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8.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57.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60.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61.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62.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63.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64.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65.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68.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69.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70.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71.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72.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73.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74.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5.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0"/>
  </p:notesMasterIdLst>
  <p:handoutMasterIdLst>
    <p:handoutMasterId r:id="rId121"/>
  </p:handoutMasterIdLst>
  <p:sldIdLst>
    <p:sldId id="257" r:id="rId2"/>
    <p:sldId id="258" r:id="rId3"/>
    <p:sldId id="259" r:id="rId4"/>
    <p:sldId id="260" r:id="rId5"/>
    <p:sldId id="261" r:id="rId6"/>
    <p:sldId id="262" r:id="rId7"/>
    <p:sldId id="263"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35" r:id="rId79"/>
    <p:sldId id="336" r:id="rId80"/>
    <p:sldId id="337" r:id="rId81"/>
    <p:sldId id="338" r:id="rId82"/>
    <p:sldId id="339" r:id="rId83"/>
    <p:sldId id="340" r:id="rId84"/>
    <p:sldId id="341" r:id="rId85"/>
    <p:sldId id="342" r:id="rId86"/>
    <p:sldId id="343" r:id="rId87"/>
    <p:sldId id="344" r:id="rId88"/>
    <p:sldId id="345" r:id="rId89"/>
    <p:sldId id="346" r:id="rId90"/>
    <p:sldId id="347" r:id="rId91"/>
    <p:sldId id="348" r:id="rId92"/>
    <p:sldId id="349" r:id="rId93"/>
    <p:sldId id="350" r:id="rId94"/>
    <p:sldId id="351" r:id="rId95"/>
    <p:sldId id="352" r:id="rId96"/>
    <p:sldId id="353" r:id="rId97"/>
    <p:sldId id="354" r:id="rId98"/>
    <p:sldId id="355" r:id="rId99"/>
    <p:sldId id="356" r:id="rId100"/>
    <p:sldId id="357" r:id="rId101"/>
    <p:sldId id="358" r:id="rId102"/>
    <p:sldId id="359" r:id="rId103"/>
    <p:sldId id="360" r:id="rId104"/>
    <p:sldId id="361" r:id="rId105"/>
    <p:sldId id="362" r:id="rId106"/>
    <p:sldId id="363" r:id="rId107"/>
    <p:sldId id="364" r:id="rId108"/>
    <p:sldId id="365" r:id="rId109"/>
    <p:sldId id="366" r:id="rId110"/>
    <p:sldId id="367" r:id="rId111"/>
    <p:sldId id="368" r:id="rId112"/>
    <p:sldId id="369" r:id="rId113"/>
    <p:sldId id="370" r:id="rId114"/>
    <p:sldId id="371" r:id="rId115"/>
    <p:sldId id="372" r:id="rId116"/>
    <p:sldId id="373" r:id="rId117"/>
    <p:sldId id="374" r:id="rId118"/>
    <p:sldId id="375" r:id="rId119"/>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p15:clr>
            <a:srgbClr val="A4A3A4"/>
          </p15:clr>
        </p15:guide>
        <p15:guide id="2" pos="7257">
          <p15:clr>
            <a:srgbClr val="A4A3A4"/>
          </p15:clr>
        </p15:guide>
        <p15:guide id="3" orient="horz" pos="414">
          <p15:clr>
            <a:srgbClr val="A4A3A4"/>
          </p15:clr>
        </p15:guide>
        <p15:guide id="4" orient="horz" pos="3906">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an lan" initials="t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25" autoAdjust="0"/>
    <p:restoredTop sz="92520" autoAdjust="0"/>
  </p:normalViewPr>
  <p:slideViewPr>
    <p:cSldViewPr snapToGrid="0">
      <p:cViewPr varScale="1">
        <p:scale>
          <a:sx n="116" d="100"/>
          <a:sy n="116" d="100"/>
        </p:scale>
        <p:origin x="102" y="234"/>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pt>
  </dgm:ptLst>
  <dgm:cxnLst>
    <dgm:cxn modelId="{90476104-8332-4A7F-A5F8-08845B497906}" type="presOf" srcId="{C59FA985-5223-4D62-B00A-29F6CEE551E3}" destId="{40D56B61-D61B-4E7E-AF8A-D50DAAFBFF61}"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FE4EE22E-BDFC-4978-B5E5-8B4595601C7B}" type="presOf" srcId="{179FE464-F757-4CBA-B3ED-62238A94F969}" destId="{374DD591-7DB2-4E4E-A757-4249AA07C66D}" srcOrd="0" destOrd="0" presId="urn:microsoft.com/office/officeart/2005/8/layout/hProcess9"/>
    <dgm:cxn modelId="{A9C3C74D-B20E-432E-B958-25587F28919C}" srcId="{179FE464-F757-4CBA-B3ED-62238A94F969}" destId="{1A51B01B-FD4A-4137-A4C5-2D663992C90E}" srcOrd="4" destOrd="0" parTransId="{6B8CD605-B19F-41EC-8473-6EA6CDFA277B}" sibTransId="{F8CC89DE-2341-4473-9371-4B5267AF843E}"/>
    <dgm:cxn modelId="{26E7164E-A0F9-4456-B1F9-ADD485D051C7}" srcId="{179FE464-F757-4CBA-B3ED-62238A94F969}" destId="{B18A156A-B094-499B-A85A-E8AFD3BBA64B}" srcOrd="1" destOrd="0" parTransId="{0428CAF5-E947-4547-8644-0D94FA0A807F}" sibTransId="{1E9A2008-1276-428F-8A66-0B5FF90F387C}"/>
    <dgm:cxn modelId="{D8FF1075-3DC7-4D50-8326-54925A0B5BF0}" type="presOf" srcId="{1A51B01B-FD4A-4137-A4C5-2D663992C90E}" destId="{5FF772B4-8970-4086-B93A-27C02B57CF9F}"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4EB5C686-C108-42A3-A851-A8A25AFEEFAB}" type="presOf" srcId="{B18A156A-B094-499B-A85A-E8AFD3BBA64B}" destId="{EE8D7EB7-E69A-428D-BC4D-CA8142EEE0DC}"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DC0CE3BF-6F2A-4086-8904-BCCD85D71E82}" type="presOf" srcId="{61CA38B9-A7CD-4283-998C-31A6E71A07A0}" destId="{7123140C-1901-423C-90BE-66E3E653E216}" srcOrd="0" destOrd="0" presId="urn:microsoft.com/office/officeart/2005/8/layout/hProcess9"/>
    <dgm:cxn modelId="{074EF8E6-8B44-4692-86D6-4244D05112F5}" type="presOf" srcId="{409FBDEB-E611-42D1-ADE2-21F690BFDEA3}" destId="{B0E97D84-0A56-42A4-B5F6-9B780FAD99A2}" srcOrd="0" destOrd="0" presId="urn:microsoft.com/office/officeart/2005/8/layout/hProcess9"/>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pt>
  </dgm:ptLst>
  <dgm:cxnLst>
    <dgm:cxn modelId="{4A826F0D-9397-414D-8877-43410226F0D2}" type="presOf" srcId="{689C37CE-66D0-4A29-8C4B-1DAD51174473}" destId="{1F1F69CC-9AF7-40E3-AB00-DB739861FCFB}" srcOrd="0"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32DFC51C-2441-43D6-9686-DA2A320FE51A}" type="presOf" srcId="{2EFC1A66-D085-48E8-828C-4DCD35481EBC}" destId="{8160FED6-2DE6-4269-847C-1F1A408DA03A}" srcOrd="0" destOrd="0" presId="urn:microsoft.com/office/officeart/2005/8/layout/list1"/>
    <dgm:cxn modelId="{D1E6C02E-29C5-4F5B-8AB1-23832C4205DD}" type="presOf" srcId="{3A1DD6C4-F087-4FFB-8A5E-A354F717DF98}" destId="{B365173A-B44D-4F13-AF05-EBE71C36C0AB}" srcOrd="0" destOrd="1" presId="urn:microsoft.com/office/officeart/2005/8/layout/list1"/>
    <dgm:cxn modelId="{36344D5D-2AA9-4A8C-A9BC-78682A6F3F66}" srcId="{2EFC1A66-D085-48E8-828C-4DCD35481EBC}" destId="{689C37CE-66D0-4A29-8C4B-1DAD51174473}" srcOrd="0" destOrd="0" parTransId="{FB7E3C0C-DC7B-46AF-A295-C12EAEB18620}" sibTransId="{CF1FAED8-F195-4443-A090-5363F9BDBD94}"/>
    <dgm:cxn modelId="{EF5DB95E-F00D-48C9-808A-F93168E06CFE}" srcId="{FD0B134E-2976-41C1-AF11-FB3A282DA90A}" destId="{91C32A82-58DD-4873-A425-78A58C80CF03}" srcOrd="4" destOrd="0" parTransId="{D0753045-5F15-49BC-AEE4-639BC5FF7E2C}" sibTransId="{1CD245C5-5495-428C-8B48-986EA3C03779}"/>
    <dgm:cxn modelId="{DA924D5F-CD36-4580-BED3-8305F05325CD}" type="presOf" srcId="{F63FBC2D-8B1D-44D4-A5B6-D9EEAADE8D0D}" destId="{B365173A-B44D-4F13-AF05-EBE71C36C0AB}" srcOrd="0" destOrd="3" presId="urn:microsoft.com/office/officeart/2005/8/layout/list1"/>
    <dgm:cxn modelId="{3E34FC64-1EEB-4762-8DD5-8974B88108FA}" type="presOf" srcId="{F22D801F-93DF-4DC6-9CEA-C4387F2EC06A}" destId="{B365173A-B44D-4F13-AF05-EBE71C36C0AB}" srcOrd="0" destOrd="2"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225A927C-9B18-4C24-A58B-23D75BE852C4}" type="presOf" srcId="{E23D5982-FFC5-4DD4-B33A-29CCBB29C803}" destId="{B365173A-B44D-4F13-AF05-EBE71C36C0AB}" srcOrd="0" destOrd="0" presId="urn:microsoft.com/office/officeart/2005/8/layout/list1"/>
    <dgm:cxn modelId="{8860B07F-F040-4403-AF09-5148E03FAB5B}" srcId="{FD0B134E-2976-41C1-AF11-FB3A282DA90A}" destId="{F63FBC2D-8B1D-44D4-A5B6-D9EEAADE8D0D}" srcOrd="3" destOrd="0" parTransId="{0B5CD8AE-EDBE-4B37-A072-166CD8A82363}" sibTransId="{37132404-1912-4723-AF3A-4F0AF64788BA}"/>
    <dgm:cxn modelId="{CDC32D85-ED5B-4A59-BFED-AE8E34087563}" type="presOf" srcId="{689C37CE-66D0-4A29-8C4B-1DAD51174473}" destId="{2A338BF1-8FBF-47B3-8487-54F3450DA3F4}"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8320DE96-EBC6-4FD0-AD05-4CAA62F62F0F}" type="presOf" srcId="{FD0B134E-2976-41C1-AF11-FB3A282DA90A}" destId="{9DE6FC26-BE79-4671-8DA3-9EED45758B1E}" srcOrd="1" destOrd="0" presId="urn:microsoft.com/office/officeart/2005/8/layout/list1"/>
    <dgm:cxn modelId="{460E4EA1-F6BD-41DB-8293-BCE6EA0C289B}" srcId="{2EFC1A66-D085-48E8-828C-4DCD35481EBC}" destId="{FD0B134E-2976-41C1-AF11-FB3A282DA90A}" srcOrd="1" destOrd="0" parTransId="{930AE69D-C012-48FA-9009-4D0E06B7E632}" sibTransId="{6CACAE9C-C9A0-4808-BB52-6B8395060C37}"/>
    <dgm:cxn modelId="{E8B106DC-3064-4CC4-BF6B-07A0D22B0072}" type="presOf" srcId="{91C32A82-58DD-4873-A425-78A58C80CF03}" destId="{B365173A-B44D-4F13-AF05-EBE71C36C0AB}" srcOrd="0" destOrd="4"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pt>
    <dgm:pt modelId="{AD2F5CCF-4E00-4EBD-92C3-2AE777DC3693}" type="pres">
      <dgm:prSet presAssocID="{E700FEB2-D23D-47D5-AF1F-D1E6B08C1DFB}" presName="parentText" presStyleLbl="node1" presStyleIdx="0" presStyleCnt="3">
        <dgm:presLayoutVars>
          <dgm:chMax val="0"/>
          <dgm:bulletEnabled val="1"/>
        </dgm:presLayoutVars>
      </dgm:prSet>
      <dgm:spPr/>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pt>
    <dgm:pt modelId="{2DC9F802-AC69-4CAF-9BCB-2CC6FA44C0F6}" type="pres">
      <dgm:prSet presAssocID="{86148D40-3BA6-40E0-B42D-EAA2D43A85D9}" presName="parentText" presStyleLbl="node1" presStyleIdx="1" presStyleCnt="3">
        <dgm:presLayoutVars>
          <dgm:chMax val="0"/>
          <dgm:bulletEnabled val="1"/>
        </dgm:presLayoutVars>
      </dgm:prSet>
      <dgm:spPr/>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pt>
    <dgm:pt modelId="{2242930F-70E9-4EE2-B238-8DED24BAE5D6}" type="pres">
      <dgm:prSet presAssocID="{ADC2F61F-948E-40EC-8E49-E4A9D845C291}" presName="parentText" presStyleLbl="node1" presStyleIdx="2" presStyleCnt="3">
        <dgm:presLayoutVars>
          <dgm:chMax val="0"/>
          <dgm:bulletEnabled val="1"/>
        </dgm:presLayoutVars>
      </dgm:prSet>
      <dgm:spPr/>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pt>
  </dgm:ptLst>
  <dgm:cxnLst>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181D503A-C8F9-4737-B203-B997FD6DBEDA}" type="presOf" srcId="{86148D40-3BA6-40E0-B42D-EAA2D43A85D9}" destId="{078E69A8-4F0B-495B-BAD6-423680944751}" srcOrd="0"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B1615A62-7B8F-4089-B225-2260C82907DA}" type="presOf" srcId="{ADC2F61F-948E-40EC-8E49-E4A9D845C291}" destId="{01769D6B-5DFE-4CC2-9740-859B04A325A3}" srcOrd="0" destOrd="0" presId="urn:microsoft.com/office/officeart/2005/8/layout/list1"/>
    <dgm:cxn modelId="{58A8C462-E73B-46A0-A10D-8434B84292C9}" type="presOf" srcId="{D044680F-CB05-4775-AB07-22F55FDCF939}" destId="{C6A0366E-E8E7-4018-8F2A-4638530DB579}" srcOrd="0" destOrd="0" presId="urn:microsoft.com/office/officeart/2005/8/layout/list1"/>
    <dgm:cxn modelId="{4CF13C66-CC2D-421B-961E-B46E3977C095}" type="presOf" srcId="{E700FEB2-D23D-47D5-AF1F-D1E6B08C1DFB}" destId="{AD2F5CCF-4E00-4EBD-92C3-2AE777DC3693}" srcOrd="1"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48BE5B80-474D-49CA-ACB6-825B14B0D58F}" type="presOf" srcId="{9293023F-ED7E-4A81-8A72-F9E431A2F2A5}" destId="{F683F78D-D063-4BE3-BD83-73123454B8D4}" srcOrd="0" destOrd="0" presId="urn:microsoft.com/office/officeart/2005/8/layout/list1"/>
    <dgm:cxn modelId="{0793CA82-9B03-4D25-81F7-1E82E127FBD4}" srcId="{4555C9A5-99FC-4BBD-91F3-C5C544798525}" destId="{ADC2F61F-948E-40EC-8E49-E4A9D845C291}" srcOrd="2" destOrd="0" parTransId="{5C7022E2-BD4B-458E-BEBF-1A68B86F8082}" sibTransId="{F747D5A2-234F-417C-A85A-A47DD4A289E7}"/>
    <dgm:cxn modelId="{D7FA0688-8D9E-4042-9002-1775742D3FF3}" srcId="{E700FEB2-D23D-47D5-AF1F-D1E6B08C1DFB}" destId="{D044680F-CB05-4775-AB07-22F55FDCF939}" srcOrd="0" destOrd="0" parTransId="{5545D54B-177B-4413-959D-D08B090B9223}" sibTransId="{C848C9B9-6927-42F9-AD2E-E14C6D1C6D7F}"/>
    <dgm:cxn modelId="{82E222A0-311F-45C7-9954-C9459F24D214}" type="presOf" srcId="{6CC8BAFE-1B93-4A41-87A1-75F17BEF4291}" destId="{55CC6929-583C-492A-9EC2-C3DD4104AC7F}" srcOrd="0" destOrd="0" presId="urn:microsoft.com/office/officeart/2005/8/layout/list1"/>
    <dgm:cxn modelId="{A001CFB2-78CD-4CE8-A986-73F38B191698}" type="presOf" srcId="{64FC5A15-F9F2-4995-A54B-DE77C60C4EB7}" destId="{F683F78D-D063-4BE3-BD83-73123454B8D4}" srcOrd="0" destOrd="2" presId="urn:microsoft.com/office/officeart/2005/8/layout/list1"/>
    <dgm:cxn modelId="{91B896D2-B191-4894-9C0A-643FE27C6A73}" type="presOf" srcId="{E8AF3CA5-2FD4-4CBC-ABDF-19CA7567C591}" destId="{F683F78D-D063-4BE3-BD83-73123454B8D4}" srcOrd="0" destOrd="1"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167C14E7-01C8-42A1-9A40-452027C3CE44}" type="presOf" srcId="{ADC2F61F-948E-40EC-8E49-E4A9D845C291}" destId="{2242930F-70E9-4EE2-B238-8DED24BAE5D6}" srcOrd="1" destOrd="0" presId="urn:microsoft.com/office/officeart/2005/8/layout/list1"/>
    <dgm:cxn modelId="{2BB44DF1-0CCF-44FE-9379-8D1013D29C72}" srcId="{86148D40-3BA6-40E0-B42D-EAA2D43A85D9}" destId="{E8AF3CA5-2FD4-4CBC-ABDF-19CA7567C591}" srcOrd="1" destOrd="0" parTransId="{4C85A378-0889-475A-9FD0-04BBD6AD4BED}" sibTransId="{FA7C7C8C-68C0-487D-A4FF-B896B14B0EDF}"/>
    <dgm:cxn modelId="{13F9AEF7-4AD0-4AC0-830E-53D683E8FF80}" srcId="{86148D40-3BA6-40E0-B42D-EAA2D43A85D9}" destId="{9293023F-ED7E-4A81-8A72-F9E431A2F2A5}" srcOrd="0" destOrd="0" parTransId="{0A8B933A-B3CB-4EE3-9949-7705AB401289}" sibTransId="{D8867E3D-9FA4-45ED-83D0-01CB17C4D7B3}"/>
    <dgm:cxn modelId="{D23D94FC-0977-4EE1-9923-331567B4F1A7}" type="presOf" srcId="{86148D40-3BA6-40E0-B42D-EAA2D43A85D9}" destId="{2DC9F802-AC69-4CAF-9BCB-2CC6FA44C0F6}" srcOrd="1"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pt>
    <dgm:pt modelId="{C4E2B414-9A1A-4F8D-A088-BB1D23489CB6}" type="pres">
      <dgm:prSet presAssocID="{E2D24971-FA27-4CE2-9BFC-9D81FBA90629}" presName="parentText" presStyleLbl="node1" presStyleIdx="0" presStyleCnt="3">
        <dgm:presLayoutVars>
          <dgm:chMax val="0"/>
          <dgm:bulletEnabled val="1"/>
        </dgm:presLayoutVars>
      </dgm:prSet>
      <dgm:spPr/>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pt>
    <dgm:pt modelId="{3721F504-B59C-497F-B522-5F82DCE0586F}" type="pres">
      <dgm:prSet presAssocID="{5EFCD771-62EB-4F65-9069-67EC2AD2BC5B}" presName="parentText" presStyleLbl="node1" presStyleIdx="1" presStyleCnt="3">
        <dgm:presLayoutVars>
          <dgm:chMax val="0"/>
          <dgm:bulletEnabled val="1"/>
        </dgm:presLayoutVars>
      </dgm:prSet>
      <dgm:spPr/>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pt>
    <dgm:pt modelId="{A22B470A-7FA6-4B2B-8928-EFD1B51AEDD1}" type="pres">
      <dgm:prSet presAssocID="{6D1EBE65-D0E9-479A-81D8-544E33BC3955}" presName="parentText" presStyleLbl="node1" presStyleIdx="2" presStyleCnt="3">
        <dgm:presLayoutVars>
          <dgm:chMax val="0"/>
          <dgm:bulletEnabled val="1"/>
        </dgm:presLayoutVars>
      </dgm:prSet>
      <dgm:spPr/>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pt>
  </dgm:ptLst>
  <dgm:cxnLst>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7EDF3B48-673C-4981-B81A-E20178707A7C}" type="presOf" srcId="{64C13383-0CEC-4BE0-9BC4-132AD77D0011}" destId="{1DB6951A-4DD5-4119-BAE6-1E2E3EACB8AE}" srcOrd="0"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C8765357-9430-405B-BAAF-43AEB7846ABB}" type="presOf" srcId="{6D1EBE65-D0E9-479A-81D8-544E33BC3955}" destId="{A22B470A-7FA6-4B2B-8928-EFD1B51AEDD1}" srcOrd="1"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62C620A7-1C74-4600-AF6F-1BD8543E6222}" type="presOf" srcId="{5EFCD771-62EB-4F65-9069-67EC2AD2BC5B}" destId="{DD6F2F11-043E-4D02-9435-9AD7A0E9F5A8}"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391E0FDB-8A31-4903-ACF6-AFF241889604}" srcId="{E2D24971-FA27-4CE2-9BFC-9D81FBA90629}" destId="{45771057-BA32-426D-B151-95CBD00DB8DD}" srcOrd="0" destOrd="0" parTransId="{2E87CD84-05E7-4752-89DD-12D931BB5D49}" sibTransId="{E302C86E-8DEA-43A8-9815-B494EBCF901B}"/>
    <dgm:cxn modelId="{C715F9DF-5F6C-4DC1-90B8-BD423DAD83A4}" srcId="{52A25187-3DEF-40CF-9AEA-57634BCC4CF8}" destId="{6D1EBE65-D0E9-479A-81D8-544E33BC3955}" srcOrd="2" destOrd="0" parTransId="{ECE5A960-768D-44C7-8D32-7EDCE4CCAAF6}" sibTransId="{8E58D0E9-D99D-4E03-9425-FCCFCA44F65F}"/>
    <dgm:cxn modelId="{F57434F3-2C46-4B8D-B0DE-F4FC3156659F}" type="presOf" srcId="{6D1EBE65-D0E9-479A-81D8-544E33BC3955}" destId="{A1641331-28C8-46CA-B359-388C366C8260}"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pt>
    <dgm:pt modelId="{9E652690-F912-4904-8636-17FFEBF5E3F9}" type="pres">
      <dgm:prSet presAssocID="{BFEBB548-6A90-4C31-A8D6-0EA350A03FE8}" presName="descendantText" presStyleLbl="alignAccFollowNode1" presStyleIdx="0" presStyleCnt="5">
        <dgm:presLayoutVars>
          <dgm:bulletEnabled val="1"/>
        </dgm:presLayoutVars>
      </dgm:prSet>
      <dgm:spPr/>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pt>
    <dgm:pt modelId="{00C80359-9C17-4F29-B94D-35E9619E9DD4}" type="pres">
      <dgm:prSet presAssocID="{8B402459-A18E-456E-B721-181B3BA1855D}" presName="descendantText" presStyleLbl="alignAccFollowNode1" presStyleIdx="1" presStyleCnt="5">
        <dgm:presLayoutVars>
          <dgm:bulletEnabled val="1"/>
        </dgm:presLayoutVars>
      </dgm:prSet>
      <dgm:spPr/>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pt>
    <dgm:pt modelId="{C6824A64-E601-490A-B755-45F734D8D6E8}" type="pres">
      <dgm:prSet presAssocID="{84ABD93C-B4E6-4F3D-BA88-8B6BC20D09D1}" presName="descendantText" presStyleLbl="alignAccFollowNode1" presStyleIdx="2" presStyleCnt="5">
        <dgm:presLayoutVars>
          <dgm:bulletEnabled val="1"/>
        </dgm:presLayoutVars>
      </dgm:prSet>
      <dgm:spPr/>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pt>
    <dgm:pt modelId="{34CACF52-425B-4E34-AEA8-F3E81F1F84FE}" type="pres">
      <dgm:prSet presAssocID="{F4BF031F-1AC2-4AE3-AFAD-326CA07E7464}" presName="descendantText" presStyleLbl="alignAccFollowNode1" presStyleIdx="3" presStyleCnt="5">
        <dgm:presLayoutVars>
          <dgm:bulletEnabled val="1"/>
        </dgm:presLayoutVars>
      </dgm:prSet>
      <dgm:spPr/>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pt>
    <dgm:pt modelId="{64526524-491B-430B-BE7B-02FE7301E83F}" type="pres">
      <dgm:prSet presAssocID="{D0C930F9-026F-43E0-87AF-C2F83C5CFAEB}" presName="descendantText" presStyleLbl="alignAccFollowNode1" presStyleIdx="4" presStyleCnt="5">
        <dgm:presLayoutVars>
          <dgm:bulletEnabled val="1"/>
        </dgm:presLayoutVars>
      </dgm:prSet>
      <dgm:spPr/>
    </dgm:pt>
  </dgm:ptLst>
  <dgm:cxnLst>
    <dgm:cxn modelId="{F97F1A01-97CE-411C-A145-0C02D45C56B7}" srcId="{8671717B-E0E3-4188-B240-178D878EDF75}" destId="{8B402459-A18E-456E-B721-181B3BA1855D}" srcOrd="1" destOrd="0" parTransId="{BF25EDAD-9A96-41DA-A87D-FA4CACF7914E}" sibTransId="{EEF74A00-CA41-4167-9773-8F5F1B05C38D}"/>
    <dgm:cxn modelId="{7E21E911-03F4-466D-A207-D6C1C119E490}" type="presOf" srcId="{9CB9E300-12D1-4FF6-90E1-95C2FA60FF18}" destId="{00C80359-9C17-4F29-B94D-35E9619E9DD4}" srcOrd="0" destOrd="0" presId="urn:microsoft.com/office/officeart/2005/8/layout/vList5"/>
    <dgm:cxn modelId="{FDB3F620-9A8B-4FEA-A64D-D198D82ADBBA}" type="presOf" srcId="{8671717B-E0E3-4188-B240-178D878EDF75}" destId="{6969E0A4-48AC-4D32-8D25-06E956C87932}"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9B82D33D-934A-47B7-8CB6-BA0E832FDF7C}" srcId="{8671717B-E0E3-4188-B240-178D878EDF75}" destId="{D0C930F9-026F-43E0-87AF-C2F83C5CFAEB}" srcOrd="4" destOrd="0" parTransId="{B5EB67A0-1C0D-4B33-B4E6-EC2A93DCF57F}" sibTransId="{9EB47F80-2BDC-487B-BB0A-4777204C3795}"/>
    <dgm:cxn modelId="{131E2966-974D-470E-B271-F59384DC0199}" srcId="{BFEBB548-6A90-4C31-A8D6-0EA350A03FE8}" destId="{36388ECE-B76A-418C-8FA0-2773FE1C67B2}" srcOrd="0" destOrd="0" parTransId="{FC7F5361-F94E-4C12-B2EA-CB8737640105}" sibTransId="{66FA62E1-1984-4043-9FBC-5EB37042C8C0}"/>
    <dgm:cxn modelId="{C6F5BD68-A327-4E86-AB93-A430F66D6D8A}" type="presOf" srcId="{D0C930F9-026F-43E0-87AF-C2F83C5CFAEB}" destId="{4AF3FD51-738C-48E5-A431-E445EF10D4FA}"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F23A1E89-EB31-4175-89F6-8DBE59376750}" type="presOf" srcId="{40D18681-5243-40D6-A2D5-06ACFCB37E54}" destId="{64526524-491B-430B-BE7B-02FE7301E83F}"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01BC5FD4-E10B-4B21-9DDD-218E3A0C6AC1}" type="presOf" srcId="{BFEBB548-6A90-4C31-A8D6-0EA350A03FE8}" destId="{476CEE35-AB4D-40D1-A7C9-E9C4AF11D67F}" srcOrd="0" destOrd="0" presId="urn:microsoft.com/office/officeart/2005/8/layout/vList5"/>
    <dgm:cxn modelId="{0B6DA7D9-0A45-4448-BE68-1CD646CFECD2}" type="presOf" srcId="{8B402459-A18E-456E-B721-181B3BA1855D}" destId="{4BA64020-BE2A-41A4-9BD3-762AFC5B99B8}" srcOrd="0" destOrd="0" presId="urn:microsoft.com/office/officeart/2005/8/layout/vList5"/>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96ED4AE4-4C72-4E00-9CBB-23C59C491568}" srcId="{84ABD93C-B4E6-4F3D-BA88-8B6BC20D09D1}" destId="{426A4D41-377A-4478-BE45-ED13C0351661}" srcOrd="0" destOrd="0" parTransId="{C44A0081-9502-4021-AF3F-4219C2FE2468}" sibTransId="{FFCABF9B-1895-44ED-A533-825EC7C021DA}"/>
    <dgm:cxn modelId="{3D331CF3-8E1B-40EC-AE69-AE99AE292AB9}" type="presOf" srcId="{84ABD93C-B4E6-4F3D-BA88-8B6BC20D09D1}" destId="{ACD524E9-5847-4BB4-885B-6634D46D8D6E}"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pt>
    <dgm:pt modelId="{6682369E-8A28-4345-9659-A38A0997F52E}" type="pres">
      <dgm:prSet presAssocID="{E5AD0275-C4B6-45E5-8F4F-B10CEEA831EC}" presName="parentText" presStyleLbl="node1" presStyleIdx="0" presStyleCnt="3">
        <dgm:presLayoutVars>
          <dgm:chMax val="0"/>
          <dgm:bulletEnabled val="1"/>
        </dgm:presLayoutVars>
      </dgm:prSet>
      <dgm:spPr/>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pt>
    <dgm:pt modelId="{92C5EC8E-2CD4-4404-828D-593E20F55D18}" type="pres">
      <dgm:prSet presAssocID="{454E98D4-E62E-4D31-8F29-A270301A8990}" presName="parentText" presStyleLbl="node1" presStyleIdx="1" presStyleCnt="3">
        <dgm:presLayoutVars>
          <dgm:chMax val="0"/>
          <dgm:bulletEnabled val="1"/>
        </dgm:presLayoutVars>
      </dgm:prSet>
      <dgm:spPr/>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pt>
    <dgm:pt modelId="{8A8E73E6-CB34-477B-97AE-75822B924F46}" type="pres">
      <dgm:prSet presAssocID="{B02397E4-39EA-40DC-9744-07C4CBC04A20}" presName="parentText" presStyleLbl="node1" presStyleIdx="2" presStyleCnt="3">
        <dgm:presLayoutVars>
          <dgm:chMax val="0"/>
          <dgm:bulletEnabled val="1"/>
        </dgm:presLayoutVars>
      </dgm:prSet>
      <dgm:spPr/>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pt>
  </dgm:ptLst>
  <dgm:cxnLst>
    <dgm:cxn modelId="{10B26204-CA2D-4E8B-A7DF-FEFC57FC158B}" srcId="{B02397E4-39EA-40DC-9744-07C4CBC04A20}" destId="{8F878193-B8A4-4CE8-9A22-6A39323735C8}" srcOrd="1" destOrd="0" parTransId="{9DE23BE1-6DC3-4467-BEF2-037ADBD319C0}" sibTransId="{84C3DC21-24E0-4F5F-85B6-2A3814D36932}"/>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9E55EB2E-384B-4796-8BC9-B6C419CCE3A8}" type="presOf" srcId="{B02397E4-39EA-40DC-9744-07C4CBC04A20}" destId="{8A8E73E6-CB34-477B-97AE-75822B924F46}" srcOrd="1" destOrd="0" presId="urn:microsoft.com/office/officeart/2005/8/layout/list1"/>
    <dgm:cxn modelId="{E510E65C-6735-4782-A0A3-5FE3BCBFED89}" type="presOf" srcId="{AE00215F-71D1-4EC6-BBCA-37DA20D2D824}" destId="{F2F22D60-9BA5-4236-9C0D-140E37131444}"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091C3D78-0A6A-408E-8178-3FF780D5B1DB}" srcId="{454E98D4-E62E-4D31-8F29-A270301A8990}" destId="{66A11516-99C8-4520-8F45-F98C4745DC9D}" srcOrd="0" destOrd="0" parTransId="{F8CE123A-4484-44C2-811C-415E840C00B0}" sibTransId="{3342E71C-6039-4A30-B76D-9FFD12E5161C}"/>
    <dgm:cxn modelId="{5765CA80-EDE8-4DD8-9D44-9E3462BB267D}" type="presOf" srcId="{E5AD0275-C4B6-45E5-8F4F-B10CEEA831EC}" destId="{9AD2D8AC-20BF-46FE-9A77-4AC415E41C85}" srcOrd="0" destOrd="0" presId="urn:microsoft.com/office/officeart/2005/8/layout/list1"/>
    <dgm:cxn modelId="{065F2485-6CE6-45E6-BAAC-E7ED1A25F35C}" type="presOf" srcId="{454E98D4-E62E-4D31-8F29-A270301A8990}" destId="{EEA9D4F5-28BD-483D-8574-3E2B0A0B9B9D}"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1547ABB0-9FE7-4B26-B572-B03A474593CB}" type="presOf" srcId="{BBB11E6F-B5EF-48DD-8975-AF866732081F}" destId="{7BA2B170-D028-48EA-A233-418A78914F7A}" srcOrd="0" destOrd="1" presId="urn:microsoft.com/office/officeart/2005/8/layout/list1"/>
    <dgm:cxn modelId="{D948BEB7-72AB-45F2-A664-A9714D2D570C}" type="presOf" srcId="{66A11516-99C8-4520-8F45-F98C4745DC9D}" destId="{7BA2B170-D028-48EA-A233-418A78914F7A}"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E11016DA-A43F-4896-9AB4-2C0564289099}" srcId="{3B52406D-F30C-4DBF-951A-9196909FF687}" destId="{B02397E4-39EA-40DC-9744-07C4CBC04A20}" srcOrd="2" destOrd="0" parTransId="{EA3100A5-BD4F-42CB-B13D-722EA7AF7329}" sibTransId="{902B17DF-75EA-4D46-96B9-4FB19F0E23B5}"/>
    <dgm:cxn modelId="{AF3720DD-FEB9-4268-9798-529D2E2C6CEC}" type="presOf" srcId="{B02397E4-39EA-40DC-9744-07C4CBC04A20}" destId="{6E50CAA1-F5DA-404F-98C1-96FC2FDAE1B8}"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23BDD3E0-B6E5-4F0D-AC6D-9F95430F08F1}" type="presOf" srcId="{3B52406D-F30C-4DBF-951A-9196909FF687}" destId="{058A043E-0AFB-40C3-B24D-2F8F38A0CDC7}"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a:t>
          </a:r>
          <a:r>
            <a:rPr lang="en-US" sz="1800"/>
            <a:t>=</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pt>
    <dgm:pt modelId="{2548E602-38E2-452C-9F27-AC30D5A47C31}" type="pres">
      <dgm:prSet presAssocID="{811D3783-CBC8-4DEB-9293-52094F6DBA26}" presName="parentText" presStyleLbl="node1" presStyleIdx="0" presStyleCnt="3">
        <dgm:presLayoutVars>
          <dgm:chMax val="0"/>
          <dgm:bulletEnabled val="1"/>
        </dgm:presLayoutVars>
      </dgm:prSet>
      <dgm:spPr/>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pt>
    <dgm:pt modelId="{8E493BAD-71AD-4215-B6BB-417EC379729D}" type="pres">
      <dgm:prSet presAssocID="{6D7D235A-788A-4457-BD3F-25FEEBDE1304}" presName="parentText" presStyleLbl="node1" presStyleIdx="1" presStyleCnt="3">
        <dgm:presLayoutVars>
          <dgm:chMax val="0"/>
          <dgm:bulletEnabled val="1"/>
        </dgm:presLayoutVars>
      </dgm:prSet>
      <dgm:spPr/>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pt>
    <dgm:pt modelId="{DE387790-A136-45B9-97C8-0F5EE4BB1E83}" type="pres">
      <dgm:prSet presAssocID="{FA50F023-F04A-4B6D-A3EF-96D9B152CC6F}" presName="parentText" presStyleLbl="node1" presStyleIdx="2" presStyleCnt="3">
        <dgm:presLayoutVars>
          <dgm:chMax val="0"/>
          <dgm:bulletEnabled val="1"/>
        </dgm:presLayoutVars>
      </dgm:prSet>
      <dgm:spPr/>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pt>
  </dgm:ptLst>
  <dgm:cxnLst>
    <dgm:cxn modelId="{79ED0F02-A99D-454C-AE63-DE9197246641}" type="presOf" srcId="{07C83CF2-923C-43C1-9A89-5EE4C5BD7510}" destId="{A6BD950F-C93D-453C-B27A-B059D4521EBB}" srcOrd="0"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7DC95435-5344-4880-8D6F-6B68B382BA2C}" srcId="{7F3A1A69-958A-48EA-97EE-9B6FBBA8CFD7}" destId="{FA50F023-F04A-4B6D-A3EF-96D9B152CC6F}" srcOrd="2" destOrd="0" parTransId="{7140D9E4-18C5-4691-A659-92C814279A22}" sibTransId="{C98B7E81-BEEE-457E-A6CB-1FD7CFF112ED}"/>
    <dgm:cxn modelId="{553A1336-B61C-47D5-81A7-F10AC5AF4853}" type="presOf" srcId="{811D3783-CBC8-4DEB-9293-52094F6DBA26}" destId="{2548E602-38E2-452C-9F27-AC30D5A47C31}" srcOrd="1" destOrd="0" presId="urn:microsoft.com/office/officeart/2005/8/layout/list1"/>
    <dgm:cxn modelId="{1F8E0037-9FDE-457F-BC28-895D11A9115E}" srcId="{FA50F023-F04A-4B6D-A3EF-96D9B152CC6F}" destId="{18297719-4D67-4573-B600-475EA60A28BB}" srcOrd="1" destOrd="0" parTransId="{A07CDEDA-D1C7-4BC7-9E9D-893749EE6B04}" sibTransId="{62F85F75-F488-4D56-8739-68D27084448F}"/>
    <dgm:cxn modelId="{BAEA5E3E-B407-42EF-BB4B-4512A80BC2EF}" type="presOf" srcId="{623FF312-E961-45D1-ACB6-9C7C033130D3}" destId="{26E5355B-6360-4CE7-BFD0-FAF1F6CA2E9F}" srcOrd="0" destOrd="0" presId="urn:microsoft.com/office/officeart/2005/8/layout/list1"/>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EE962556-B46F-4632-A04A-C2C256BE772D}" type="presOf" srcId="{E6C6C31D-5889-4F7B-968E-E8E596085219}" destId="{26E5355B-6360-4CE7-BFD0-FAF1F6CA2E9F}" srcOrd="0" destOrd="1"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18955E79-74AB-4FA8-897D-4EBCC47867D1}" type="presOf" srcId="{18297719-4D67-4573-B600-475EA60A28BB}" destId="{A6BD950F-C93D-453C-B27A-B059D4521EBB}" srcOrd="0" destOrd="1" presId="urn:microsoft.com/office/officeart/2005/8/layout/list1"/>
    <dgm:cxn modelId="{30ECE659-D676-49BE-A03E-806FAD6C2655}" srcId="{FA50F023-F04A-4B6D-A3EF-96D9B152CC6F}" destId="{07C83CF2-923C-43C1-9A89-5EE4C5BD7510}" srcOrd="0" destOrd="0" parTransId="{F7B217D7-210B-450C-8223-7C893622F85F}" sibTransId="{2E824334-7DBB-4CC1-AFCE-7FEF32667182}"/>
    <dgm:cxn modelId="{F85D2792-3E72-4F5E-8E39-E29E8996FA9C}" type="presOf" srcId="{6D7D235A-788A-4457-BD3F-25FEEBDE1304}" destId="{4051A2E7-C399-4303-82E1-2A5F9E70C011}"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EB001FD0-6F32-4B2E-AEBA-A6DD98310BEA}" srcId="{6D7D235A-788A-4457-BD3F-25FEEBDE1304}" destId="{E6C6C31D-5889-4F7B-968E-E8E596085219}" srcOrd="1" destOrd="0" parTransId="{5CB72EDB-7469-441A-92AF-5CFD9A8899EB}" sibTransId="{CA095C4E-5DBD-4EF1-B3D5-5EFD05D906C3}"/>
    <dgm:cxn modelId="{7413A0D8-93B4-4E3F-B150-A24FC53F938E}" type="presOf" srcId="{7F3A1A69-958A-48EA-97EE-9B6FBBA8CFD7}" destId="{FD038061-CB5D-4C5F-BB7A-9E35159E03B0}"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3AA3CFF1-1234-45B3-9B13-A76C1EF02D18}" type="presOf" srcId="{811D3783-CBC8-4DEB-9293-52094F6DBA26}" destId="{9B1DA93F-41D0-426E-8C18-768E17160AF1}"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pt>
    <dgm:pt modelId="{F2C4E15B-CACF-41AE-AAA1-01D54E381BAB}" type="pres">
      <dgm:prSet presAssocID="{977C6887-46F1-4D74-B3C8-9B0A10BEBD0B}" presName="parentText" presStyleLbl="node1" presStyleIdx="0" presStyleCnt="2">
        <dgm:presLayoutVars>
          <dgm:chMax val="0"/>
          <dgm:bulletEnabled val="1"/>
        </dgm:presLayoutVars>
      </dgm:prSet>
      <dgm:spPr/>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pt>
    <dgm:pt modelId="{939A8179-C3E2-4612-8E8D-41CC2DB58AB2}" type="pres">
      <dgm:prSet presAssocID="{02C06249-BEB5-4C82-A46D-786C3D8DEF2C}" presName="parentText" presStyleLbl="node1" presStyleIdx="1" presStyleCnt="2">
        <dgm:presLayoutVars>
          <dgm:chMax val="0"/>
          <dgm:bulletEnabled val="1"/>
        </dgm:presLayoutVars>
      </dgm:prSet>
      <dgm:spPr/>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pt>
  </dgm:ptLst>
  <dgm:cxnLst>
    <dgm:cxn modelId="{56B4A201-6215-49F0-A3E9-F82D4C71098E}" type="presOf" srcId="{8A12C0E1-6BB0-4EAD-B28B-5EFE411A1624}" destId="{C6863C30-7769-4A02-BE32-63ACA79F3A75}" srcOrd="0" destOrd="0" presId="urn:microsoft.com/office/officeart/2005/8/layout/list1"/>
    <dgm:cxn modelId="{67805812-F9E6-4224-A114-3B173D810BBF}" type="presOf" srcId="{BF7AC249-C553-4396-8F5A-5CD7A41CAEB5}" destId="{C6863C30-7769-4A02-BE32-63ACA79F3A75}" srcOrd="0" destOrd="1" presId="urn:microsoft.com/office/officeart/2005/8/layout/list1"/>
    <dgm:cxn modelId="{5512E820-87E3-413B-8D89-2D543D2E8FC4}" type="presOf" srcId="{977C6887-46F1-4D74-B3C8-9B0A10BEBD0B}" destId="{F2C4E15B-CACF-41AE-AAA1-01D54E381BAB}" srcOrd="1" destOrd="0" presId="urn:microsoft.com/office/officeart/2005/8/layout/list1"/>
    <dgm:cxn modelId="{A100B921-0DFD-49AE-B8D4-2882E4F95C93}" type="presOf" srcId="{3941473A-3E02-4498-B916-7916EFFAFE07}" destId="{7F7B2AC2-88B1-464D-A6E4-FFDC06EEA96D}" srcOrd="0"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9A29F5B7-29E0-4CB2-9B23-DEDDFEB6974E}" srcId="{CF4D1FF4-FB78-41CB-9EBB-F820D9FDFFB6}" destId="{02C06249-BEB5-4C82-A46D-786C3D8DEF2C}" srcOrd="1" destOrd="0" parTransId="{40B58339-9812-4578-B587-7E105128BBE8}" sibTransId="{BF380591-2EB5-430B-8B4E-A7992100E957}"/>
    <dgm:cxn modelId="{5063C3BA-3501-405A-BBA8-F99FD3FA2097}" srcId="{02C06249-BEB5-4C82-A46D-786C3D8DEF2C}" destId="{BF7AC249-C553-4396-8F5A-5CD7A41CAEB5}" srcOrd="1" destOrd="0" parTransId="{CA7A5E34-6019-4AD2-BA96-61E220915106}" sibTransId="{AA14D94C-73A3-47A0-BAB9-8AFCDFA8D8CC}"/>
    <dgm:cxn modelId="{D5BC95BB-B018-4484-BB92-DEFB9B5E3B90}" type="presOf" srcId="{02C06249-BEB5-4C82-A46D-786C3D8DEF2C}" destId="{939A8179-C3E2-4612-8E8D-41CC2DB58AB2}" srcOrd="1" destOrd="0" presId="urn:microsoft.com/office/officeart/2005/8/layout/list1"/>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6C177BE9-1BC7-4900-B016-E0C1AAD9FB2E}" type="presOf" srcId="{977C6887-46F1-4D74-B3C8-9B0A10BEBD0B}" destId="{6448C3FD-790A-4A82-8713-7D4014F47081}"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pt>
    <dgm:pt modelId="{F05CFCE8-6ACB-4AFF-A6DD-F063BADCBC72}" type="pres">
      <dgm:prSet presAssocID="{CFC94B86-69E7-48CF-BEC1-8D2342B3854A}" presName="parentText" presStyleLbl="node1" presStyleIdx="0" presStyleCnt="2">
        <dgm:presLayoutVars>
          <dgm:chMax val="0"/>
          <dgm:bulletEnabled val="1"/>
        </dgm:presLayoutVars>
      </dgm:prSet>
      <dgm:spPr/>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pt>
    <dgm:pt modelId="{B782A3B8-48F9-43C4-AE03-C440E1AD492C}" type="pres">
      <dgm:prSet presAssocID="{F377B011-B71F-4B21-B9D1-EADEF6DC339C}" presName="parentText" presStyleLbl="node1" presStyleIdx="1" presStyleCnt="2">
        <dgm:presLayoutVars>
          <dgm:chMax val="0"/>
          <dgm:bulletEnabled val="1"/>
        </dgm:presLayoutVars>
      </dgm:prSet>
      <dgm:spPr/>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pt>
  </dgm:ptLst>
  <dgm:cxnLst>
    <dgm:cxn modelId="{557FC023-D74E-4094-A34F-07F5A6ED5573}" type="presOf" srcId="{288CBECE-728E-44D0-AD57-5890801FAC39}" destId="{A69A3F74-EB39-4FF8-AC2C-06BAF907B363}" srcOrd="0" destOrd="0" presId="urn:microsoft.com/office/officeart/2005/8/layout/list1"/>
    <dgm:cxn modelId="{E2BD0E36-FDFA-4E3C-8AD7-3A81A2B98197}" type="presOf" srcId="{CFC94B86-69E7-48CF-BEC1-8D2342B3854A}" destId="{199F2860-0207-4FA0-935D-CC8993058296}"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12D30750-2BC9-48D8-AEB8-BD67929FC5BE}" type="presOf" srcId="{36D3D6D8-EB15-4F63-811D-075755934257}" destId="{130D56DC-709C-434F-BD50-C5E3D6CD61E4}"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CA8D7D58-526D-4189-8DEB-E2F0396ED808}" srcId="{36D3D6D8-EB15-4F63-811D-075755934257}" destId="{CFC94B86-69E7-48CF-BEC1-8D2342B3854A}" srcOrd="0" destOrd="0" parTransId="{F9B6B12B-78BD-42BD-9CFC-05BAA8BCD0BD}" sibTransId="{7BB578F0-6C0F-4E1A-A034-115369A81686}"/>
    <dgm:cxn modelId="{BFEA118D-86FB-4F2D-9D5B-EEB4C5E58F58}" type="presOf" srcId="{76E072AB-6D5D-4AF1-8BA0-590AC3ABA6CA}" destId="{0F3877F5-4004-45BB-85F7-16DE5FC535D6}" srcOrd="0" destOrd="0" presId="urn:microsoft.com/office/officeart/2005/8/layout/list1"/>
    <dgm:cxn modelId="{B097EBDB-4935-4FB0-8BEF-B88C4129B45B}" type="presOf" srcId="{F377B011-B71F-4B21-B9D1-EADEF6DC339C}" destId="{5AFD672E-4824-4226-8C09-4766830A88BE}" srcOrd="0" destOrd="0" presId="urn:microsoft.com/office/officeart/2005/8/layout/list1"/>
    <dgm:cxn modelId="{6D70B8EB-A448-4EB1-9973-D44BFC397034}" srcId="{36D3D6D8-EB15-4F63-811D-075755934257}" destId="{F377B011-B71F-4B21-B9D1-EADEF6DC339C}" srcOrd="1" destOrd="0" parTransId="{1E27FD78-C6A7-48AC-A65E-A98B9B586AAB}" sibTransId="{A7AB39F0-E706-44F4-A92C-C5B8CA33F3CB}"/>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pt>
    <dgm:pt modelId="{5674D7DB-7938-462A-9CC0-784B7FD5B46B}" type="pres">
      <dgm:prSet presAssocID="{F19AC6FB-96CC-4CD3-98FD-4970FA8C83D4}" presName="parentText" presStyleLbl="node1" presStyleIdx="0" presStyleCnt="2">
        <dgm:presLayoutVars>
          <dgm:chMax val="0"/>
          <dgm:bulletEnabled val="1"/>
        </dgm:presLayoutVars>
      </dgm:prSet>
      <dgm:spPr/>
    </dgm:pt>
    <dgm:pt modelId="{F0C866CD-E3EE-4242-95BE-593B11D89CC5}" type="pres">
      <dgm:prSet presAssocID="{F19AC6FB-96CC-4CD3-98FD-4970FA8C83D4}" presName="childText" presStyleLbl="revTx" presStyleIdx="0" presStyleCnt="2">
        <dgm:presLayoutVars>
          <dgm:bulletEnabled val="1"/>
        </dgm:presLayoutVars>
      </dgm:prSet>
      <dgm:spPr/>
    </dgm:pt>
    <dgm:pt modelId="{6A9185F2-AF03-46C2-9921-E6E2989E0E2F}" type="pres">
      <dgm:prSet presAssocID="{7A12C266-2AF3-45C2-8E00-91FB7E5BF893}" presName="parentText" presStyleLbl="node1" presStyleIdx="1" presStyleCnt="2">
        <dgm:presLayoutVars>
          <dgm:chMax val="0"/>
          <dgm:bulletEnabled val="1"/>
        </dgm:presLayoutVars>
      </dgm:prSet>
      <dgm:spPr/>
    </dgm:pt>
    <dgm:pt modelId="{11B4E99D-FF5F-42C6-98B8-CAF01DA86E06}" type="pres">
      <dgm:prSet presAssocID="{7A12C266-2AF3-45C2-8E00-91FB7E5BF893}" presName="childText" presStyleLbl="revTx" presStyleIdx="1" presStyleCnt="2">
        <dgm:presLayoutVars>
          <dgm:bulletEnabled val="1"/>
        </dgm:presLayoutVars>
      </dgm:prSet>
      <dgm:spPr/>
    </dgm:pt>
  </dgm:ptLst>
  <dgm:cxnLst>
    <dgm:cxn modelId="{20BB7B0E-D160-4273-A6BC-8E95FA5E8484}" type="presOf" srcId="{297CDC27-9C0D-4FF2-8B51-000AE82038F6}" destId="{11B4E99D-FF5F-42C6-98B8-CAF01DA86E06}" srcOrd="0" destOrd="3" presId="urn:microsoft.com/office/officeart/2005/8/layout/vList2"/>
    <dgm:cxn modelId="{2F1BED14-2892-4717-8952-D7FE01075911}" srcId="{7A12C266-2AF3-45C2-8E00-91FB7E5BF893}" destId="{5FE7D5D7-B454-4694-9705-3FFB866ED30C}" srcOrd="2" destOrd="0" parTransId="{99ACC7F0-AA55-4669-B8C1-9BEBCCBB7F6A}" sibTransId="{40EEF3E0-BB0E-4239-B136-09FA211EAA22}"/>
    <dgm:cxn modelId="{D144711C-D08B-4FE1-83BF-F2DE389812F1}" type="presOf" srcId="{5FE7D5D7-B454-4694-9705-3FFB866ED30C}" destId="{11B4E99D-FF5F-42C6-98B8-CAF01DA86E06}" srcOrd="0" destOrd="2" presId="urn:microsoft.com/office/officeart/2005/8/layout/vList2"/>
    <dgm:cxn modelId="{92404B31-253F-4363-AFE3-71027D0E9DEC}" type="presOf" srcId="{F19AC6FB-96CC-4CD3-98FD-4970FA8C83D4}" destId="{5674D7DB-7938-462A-9CC0-784B7FD5B46B}" srcOrd="0" destOrd="0" presId="urn:microsoft.com/office/officeart/2005/8/layout/vList2"/>
    <dgm:cxn modelId="{DC9C176B-78BE-434B-8594-6F2B1B817490}" srcId="{4DFBF11C-49F0-4864-8E11-A7155B2E735F}" destId="{7A12C266-2AF3-45C2-8E00-91FB7E5BF893}" srcOrd="1" destOrd="0" parTransId="{E5DB8361-FA4C-4142-9698-4532C30FA24B}" sibTransId="{1FD3C0AD-986E-4020-99F5-069FD82267E3}"/>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EA49E37F-5F51-4A58-9245-5A5972F8673E}" type="presOf" srcId="{5DFDF207-4A36-47D3-B060-6C88A8ADED4C}" destId="{11B4E99D-FF5F-42C6-98B8-CAF01DA86E06}" srcOrd="0" destOrd="0" presId="urn:microsoft.com/office/officeart/2005/8/layout/vList2"/>
    <dgm:cxn modelId="{9B970683-57B2-4BDA-ACC2-15303E92D265}" type="presOf" srcId="{7A12C266-2AF3-45C2-8E00-91FB7E5BF893}" destId="{6A9185F2-AF03-46C2-9921-E6E2989E0E2F}"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1C46D298-2FF6-40E6-B41D-962AFC8F00D6}" type="presOf" srcId="{4DFBF11C-49F0-4864-8E11-A7155B2E735F}" destId="{F85A5F45-2DCB-4AEC-85DA-8EE5146665DE}"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58BAA3CE-6C12-4FED-BD31-4D73F15F46B5}" srcId="{4DFBF11C-49F0-4864-8E11-A7155B2E735F}" destId="{F19AC6FB-96CC-4CD3-98FD-4970FA8C83D4}" srcOrd="0" destOrd="0" parTransId="{F19EEE1C-32FC-40A1-92F7-2A1480BF5881}" sibTransId="{DA280C5B-9A12-4979-B569-FCE4E1399457}"/>
    <dgm:cxn modelId="{8981E6E9-412A-4CDF-8AC2-8E4D47362857}" srcId="{F19AC6FB-96CC-4CD3-98FD-4970FA8C83D4}" destId="{63B2BE17-E680-48CE-BA76-BD659FAB0F02}" srcOrd="0" destOrd="0" parTransId="{B61AB400-243F-48F4-902C-822DD66A6F2C}" sibTransId="{39A0AD71-D139-4707-A1E7-2AFECCD1FEA5}"/>
    <dgm:cxn modelId="{B97CD8ED-45DB-4146-B338-8CB839D981C3}" type="presOf" srcId="{21C5EE25-6FB3-4A79-8227-C436B9CAA607}" destId="{11B4E99D-FF5F-42C6-98B8-CAF01DA86E06}" srcOrd="0" destOrd="1"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pt>
  </dgm:ptLst>
  <dgm:cxnLst>
    <dgm:cxn modelId="{7288F205-FBE0-4499-8651-312218D80A72}" type="presOf" srcId="{AED258B6-EBA9-49A9-BAF9-74CD78B8ECF4}" destId="{E0FC9534-B595-46FD-93AE-4429D45E98F1}" srcOrd="0" destOrd="6" presId="urn:microsoft.com/office/officeart/2005/8/layout/hList1"/>
    <dgm:cxn modelId="{F74DAB16-5053-4C3D-9F1E-E657A11CA40E}" type="presOf" srcId="{4404B15B-6312-4872-8FF1-9B96395913B4}" destId="{E0FC9534-B595-46FD-93AE-4429D45E98F1}" srcOrd="0" destOrd="3" presId="urn:microsoft.com/office/officeart/2005/8/layout/hList1"/>
    <dgm:cxn modelId="{2B1C5D1C-45F0-404E-BC20-3FF3DA2FA49F}" srcId="{C7C6B7EC-03DA-4017-ADD0-C184D9EB6AFA}" destId="{AED258B6-EBA9-49A9-BAF9-74CD78B8ECF4}" srcOrd="6" destOrd="0" parTransId="{A7439692-9D7A-4843-BED3-676D63C4FAAD}" sibTransId="{F1C634C1-002E-4D36-BD5C-0E7589A08B3C}"/>
    <dgm:cxn modelId="{D0DBB92F-59FD-4009-B0FD-33869E5EFAFA}" srcId="{C7C6B7EC-03DA-4017-ADD0-C184D9EB6AFA}" destId="{675CE43F-9CBE-49DE-B0EE-AAA331317AD4}" srcOrd="4" destOrd="0" parTransId="{5CD16676-9ADF-40B6-8F08-D6B790F8D9D9}" sibTransId="{CF68FC78-AC72-420C-9261-A7C6147C73ED}"/>
    <dgm:cxn modelId="{BA31E93A-BB04-4A34-A3FF-F6F2C1AF45EB}" type="presOf" srcId="{2AD5FA99-4D6F-405C-9FBB-5FDB8B7B2FA9}" destId="{E0FC9534-B595-46FD-93AE-4429D45E98F1}" srcOrd="0" destOrd="2"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480F4F4A-94C2-4680-A178-12C25F1D73A5}" srcId="{C7C6B7EC-03DA-4017-ADD0-C184D9EB6AFA}" destId="{7F023800-55B9-4621-A452-61B3227B217A}" srcOrd="5" destOrd="0" parTransId="{B826B209-03DC-44E6-9275-998255523A52}" sibTransId="{E5F3C3C3-E60C-4EF1-8004-BDF8DF667B8E}"/>
    <dgm:cxn modelId="{97E35278-AAC5-4BAF-9724-5245B80D7A57}" type="presOf" srcId="{0015AC07-CB01-4296-8547-4E8D6F92F918}" destId="{C5116A82-2720-4F23-BF0A-F96E14702D9D}" srcOrd="0" destOrd="0"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77151783-4FC8-4CF4-BE7E-4CC37D7C6250}" type="presOf" srcId="{C7C6B7EC-03DA-4017-ADD0-C184D9EB6AFA}" destId="{7959A443-22ED-4713-B4FC-1D3619CA12AB}" srcOrd="0" destOrd="0" presId="urn:microsoft.com/office/officeart/2005/8/layout/hList1"/>
    <dgm:cxn modelId="{04AEE297-4E64-4E86-8D73-157ED6C21802}" srcId="{C7C6B7EC-03DA-4017-ADD0-C184D9EB6AFA}" destId="{2AD5FA99-4D6F-405C-9FBB-5FDB8B7B2FA9}" srcOrd="2" destOrd="0" parTransId="{F568C41F-768F-4EA7-A625-A538EE260E4D}" sibTransId="{513F404C-8822-46C4-A486-302FAB2D7CEB}"/>
    <dgm:cxn modelId="{856741A1-065B-4BDB-82FD-F39E7A7F01A3}" srcId="{C7C6B7EC-03DA-4017-ADD0-C184D9EB6AFA}" destId="{4404B15B-6312-4872-8FF1-9B96395913B4}" srcOrd="3" destOrd="0" parTransId="{08C60741-5F94-4E8A-925B-26B0C09380C7}" sibTransId="{E374AAEA-3042-496B-9405-674A29F259DB}"/>
    <dgm:cxn modelId="{8F76B9A8-64BD-4377-8818-132DBAD53717}" type="presOf" srcId="{675CE43F-9CBE-49DE-B0EE-AAA331317AD4}" destId="{E0FC9534-B595-46FD-93AE-4429D45E98F1}" srcOrd="0" destOrd="4" presId="urn:microsoft.com/office/officeart/2005/8/layout/hList1"/>
    <dgm:cxn modelId="{27618DC3-0DD4-44E1-BA06-E7A86B2A6CB3}" type="presOf" srcId="{5DC2EFDE-0804-4E5A-8190-A84DDF4C2FE0}" destId="{E0FC9534-B595-46FD-93AE-4429D45E98F1}" srcOrd="0" destOrd="1" presId="urn:microsoft.com/office/officeart/2005/8/layout/hList1"/>
    <dgm:cxn modelId="{8822FBC5-F6BB-421C-9CBE-A2AB0CA72FFE}" srcId="{0015AC07-CB01-4296-8547-4E8D6F92F918}" destId="{C7C6B7EC-03DA-4017-ADD0-C184D9EB6AFA}" srcOrd="0" destOrd="0" parTransId="{E73931DE-1988-4C32-B83D-D5AA7DA5E371}" sibTransId="{AEE5FFBD-7079-406C-9990-ACFF658D5613}"/>
    <dgm:cxn modelId="{5B4894E3-600F-4B30-888B-39F5B1BC8114}" type="presOf" srcId="{7F023800-55B9-4621-A452-61B3227B217A}" destId="{E0FC9534-B595-46FD-93AE-4429D45E98F1}" srcOrd="0" destOrd="5" presId="urn:microsoft.com/office/officeart/2005/8/layout/hList1"/>
    <dgm:cxn modelId="{1568CAF2-F4F5-4490-8F4D-CD70C4DB1AFE}" type="presOf" srcId="{872C0DFC-25B4-495E-8A51-D04906B66F55}" destId="{E0FC9534-B595-46FD-93AE-4429D45E98F1}" srcOrd="0" destOrd="0" presId="urn:microsoft.com/office/officeart/2005/8/layout/hList1"/>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4321935F-E452-447D-AE63-2377FA385A0C}" type="presOf" srcId="{76885911-B4DD-4058-9417-FD58E314AAA7}" destId="{D8F78511-C264-4766-BE8F-B6CAEB9459F6}" srcOrd="0" destOrd="0" presId="urn:microsoft.com/office/officeart/2005/8/layout/hierarchy4"/>
    <dgm:cxn modelId="{9F337266-6BA8-4EF3-80E4-E4A77D23C6F9}" type="presOf" srcId="{4487A57D-0C7A-4394-A80C-22500E2BAD3A}" destId="{75B1E91F-BEF2-4F5F-BB8D-AB5AE10124FA}"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043FCA6C-5AF9-428F-9CE5-ABF24DED6EE1}" srcId="{7CA116D0-7E6E-4265-B93F-130C79DFC1F5}" destId="{80696204-7F54-478C-A840-19A1492DB1C3}" srcOrd="3" destOrd="0" parTransId="{717A33C0-A377-4396-95FA-CD256FC17907}" sibTransId="{EC5E0FF1-6E7F-4A00-901E-3456587A3F09}"/>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0006E5E8-0B89-4F22-92BE-75795A4ACBED}" type="presOf" srcId="{7CA116D0-7E6E-4265-B93F-130C79DFC1F5}" destId="{E67762E6-AA92-476D-8FEA-3BCC5D9FED9B}"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B7C3DC03-AFEC-4B60-991E-4C0F763EDBC8}" srcId="{11B6E18C-8E89-4B83-A196-502244615569}" destId="{C7ED8795-3C53-40A6-B2F8-B5D6FA78179B}" srcOrd="3" destOrd="0" parTransId="{23B2B28D-EA94-4EC4-A6EE-303107F75DCF}" sibTransId="{39494C03-D4EC-47C7-B3A6-82C52DEC3591}"/>
    <dgm:cxn modelId="{97428413-7D99-4C76-B5F7-D966202DB225}" type="presOf" srcId="{11B6E18C-8E89-4B83-A196-502244615569}" destId="{3E60BFEB-E135-4764-9B12-A9899954FBA3}"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8862C863-2730-41BF-A133-849EC07F49EF}" type="presOf" srcId="{FD14E8FE-E61A-435C-9F3E-9D525A05A99E}" destId="{BB89D2F4-0FD5-4C60-8599-152BFCF3C7E8}" srcOrd="0" destOrd="0" presId="urn:microsoft.com/office/officeart/2008/layout/VerticalCurvedList"/>
    <dgm:cxn modelId="{DE0D616E-CB91-4631-BB9F-17E576D3C2D5}" type="presOf" srcId="{F6CC0E81-79C7-4330-B6E4-37384CF9577E}" destId="{33830980-D619-44F6-A585-E9BA857B4A79}"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1F4B017B-CAF2-4BD3-9641-6E4C1EC195B1}" srcId="{11B6E18C-8E89-4B83-A196-502244615569}" destId="{FD14E8FE-E61A-435C-9F3E-9D525A05A99E}" srcOrd="1" destOrd="0" parTransId="{18721C76-DBA7-4818-BD99-9F0A8764B953}" sibTransId="{E45ED68D-C561-404C-806A-C6561DE9E5FB}"/>
    <dgm:cxn modelId="{5D212A80-D91E-4B08-8745-3F76459C6589}" srcId="{11B6E18C-8E89-4B83-A196-502244615569}" destId="{887BCECE-84E8-47E4-B5D2-E23D07965988}" srcOrd="0" destOrd="0" parTransId="{0163CAFF-2AD3-45E5-912C-8075596D681D}" sibTransId="{F6CC0E81-79C7-4330-B6E4-37384CF9577E}"/>
    <dgm:cxn modelId="{1B6B8998-1C16-43F1-891E-D9BFBB45A55E}" type="presOf" srcId="{E2C35F73-923E-425B-BFB4-28B7846780A5}" destId="{3EB18FA7-E89D-4EFE-88C0-1F65ED2A09C5}"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phldr="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dirty="0"/>
            <a:t>在架构内部如何实现管理控制？</a:t>
          </a:r>
          <a:r>
            <a:rPr lang="zh-CN" altLang="en-US" dirty="0"/>
            <a:t>是否存在清楚的控制层次</a:t>
          </a:r>
          <a:r>
            <a:rPr lang="zh-CN" dirty="0"/>
            <a:t>？</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4215B518-625D-4F8A-BCA6-5FC0DAA79768}">
      <dgm:prSet/>
      <dgm:spPr/>
      <dgm:t>
        <a:bodyPr/>
        <a:lstStyle/>
        <a:p>
          <a:pPr rtl="0"/>
          <a:r>
            <a:rPr lang="zh-CN" altLang="en-US" dirty="0"/>
            <a:t>组件如何在系统中传递控制？</a:t>
          </a:r>
        </a:p>
      </dgm:t>
    </dgm:pt>
    <dgm:pt modelId="{1B41108D-8B97-483A-A8BB-9F7CBD39A1B8}" type="parTrans" cxnId="{ADE35845-F8E2-4020-8A82-A593869B4EAC}">
      <dgm:prSet/>
      <dgm:spPr/>
      <dgm:t>
        <a:bodyPr/>
        <a:lstStyle/>
        <a:p>
          <a:endParaRPr lang="zh-CN" altLang="en-US"/>
        </a:p>
      </dgm:t>
    </dgm:pt>
    <dgm:pt modelId="{F7116820-4517-47C6-8661-4A0C37CAC08B}" type="sibTrans" cxnId="{ADE35845-F8E2-4020-8A82-A593869B4EAC}">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pt>
    <dgm:pt modelId="{A1094A1B-44C0-4807-ABEF-972FE8942992}" type="pres">
      <dgm:prSet presAssocID="{BD345841-37A5-456E-8594-63DC64EC42B3}" presName="roof" presStyleLbl="dkBgShp" presStyleIdx="0" presStyleCnt="2" custLinFactNeighborY="-81778"/>
      <dgm:spPr/>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pt>
    <dgm:pt modelId="{63C1364F-396F-4D9B-99B4-07CEA5452230}" type="pres">
      <dgm:prSet presAssocID="{27407E06-6F21-40A5-98C3-3D4839B5F24A}" presName="pillarX" presStyleLbl="node1" presStyleIdx="1" presStyleCnt="2">
        <dgm:presLayoutVars>
          <dgm:bulletEnabled val="1"/>
        </dgm:presLayoutVars>
      </dgm:prSet>
      <dgm:spPr/>
    </dgm:pt>
    <dgm:pt modelId="{9B916027-FFAF-46C5-BDCA-314D51194163}" type="pres">
      <dgm:prSet presAssocID="{BD345841-37A5-456E-8594-63DC64EC42B3}" presName="base" presStyleLbl="dkBgShp" presStyleIdx="1" presStyleCnt="2"/>
      <dgm:spPr/>
    </dgm:pt>
  </dgm:ptLst>
  <dgm:cxnLst>
    <dgm:cxn modelId="{4F11DA01-6227-4296-AFE9-967AF0033830}" type="presOf" srcId="{1CF62197-3823-48C4-B04C-F7D1C46F3A1C}" destId="{63C1364F-396F-4D9B-99B4-07CEA5452230}" srcOrd="0" destOrd="1" presId="urn:microsoft.com/office/officeart/2005/8/layout/hList3"/>
    <dgm:cxn modelId="{B5047F17-CB08-491D-B7A7-7771BBF5F91C}" type="presOf" srcId="{5C6444EC-64F1-4057-96F2-BE7A9B3A2B74}" destId="{9A01FA86-6D12-422F-A55A-CB7A5FE5DC2D}"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AB532724-35A4-4191-9B53-676B8277B532}" srcId="{BD345841-37A5-456E-8594-63DC64EC42B3}" destId="{74D60BBD-A701-4B23-B3AA-C8721CA7DD46}" srcOrd="0" destOrd="0" parTransId="{B922DFDC-5AA7-4FEE-B8C6-1143779978B1}" sibTransId="{8500884D-A8B8-4AF4-BDEA-F3698AC9E328}"/>
    <dgm:cxn modelId="{E5D89542-6AD8-42A7-BFE0-FF12F572DBAB}" type="presOf" srcId="{4215B518-625D-4F8A-BCA6-5FC0DAA79768}" destId="{9A01FA86-6D12-422F-A55A-CB7A5FE5DC2D}" srcOrd="0" destOrd="2" presId="urn:microsoft.com/office/officeart/2005/8/layout/hList3"/>
    <dgm:cxn modelId="{ADE35845-F8E2-4020-8A82-A593869B4EAC}" srcId="{74D60BBD-A701-4B23-B3AA-C8721CA7DD46}" destId="{4215B518-625D-4F8A-BCA6-5FC0DAA79768}" srcOrd="1" destOrd="0" parTransId="{1B41108D-8B97-483A-A8BB-9F7CBD39A1B8}" sibTransId="{F7116820-4517-47C6-8661-4A0C37CAC08B}"/>
    <dgm:cxn modelId="{9F3FDE71-5715-43A6-B276-96792529CD51}" type="presOf" srcId="{BD345841-37A5-456E-8594-63DC64EC42B3}" destId="{A1094A1B-44C0-4807-ABEF-972FE8942992}" srcOrd="0" destOrd="0" presId="urn:microsoft.com/office/officeart/2005/8/layout/hList3"/>
    <dgm:cxn modelId="{5DBB818E-FAA9-4AD9-A458-285E650509F7}" srcId="{74D60BBD-A701-4B23-B3AA-C8721CA7DD46}" destId="{5C6444EC-64F1-4057-96F2-BE7A9B3A2B74}" srcOrd="0" destOrd="0" parTransId="{A38F000D-E9F9-4EA0-A171-CBDB9A2F2022}" sibTransId="{CCEDF05E-AA6A-478C-8E5D-2C4A1CA4EBCC}"/>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70449DEC-A16A-4EC7-AD19-ADDD4F686419}" type="presOf" srcId="{7AEB33C8-6817-45B4-AC5D-146E5FA2B996}" destId="{29F6CCEA-3D2D-4A66-AB79-6635243BA778}" srcOrd="0" destOrd="0"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pt>
    <dgm:pt modelId="{433DD666-85E1-46B8-AEF5-93FF886BB0F1}" type="pres">
      <dgm:prSet presAssocID="{8FBB43C4-0156-4A24-8C93-31EF4D62D090}" presName="hierChild3" presStyleCnt="0"/>
      <dgm:spPr/>
    </dgm:pt>
  </dgm:ptLst>
  <dgm:cxnLst>
    <dgm:cxn modelId="{6DEEEA07-A08A-455F-9A42-77B97F5DDB17}" type="presOf" srcId="{5ED93FE3-8902-4BB1-868C-91C5126D2E18}" destId="{DC15250B-EA3A-4F17-ABB6-D2804C641D38}"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93F87D1D-AA59-41A8-9442-727449B1DF3C}" type="presOf" srcId="{72F3F4D8-757C-4AE1-8748-0C8D9FEF06B8}" destId="{88501426-673C-4BEF-98B9-1A0693F2B009}" srcOrd="0" destOrd="0" presId="urn:microsoft.com/office/officeart/2005/8/layout/hierarchy1"/>
    <dgm:cxn modelId="{050BEB1F-BABA-488E-9062-430737A6775D}" srcId="{0F312F44-1747-4980-B0DA-3098912FF581}" destId="{9C9E1838-262C-4BA9-85B1-04D04D7DA6C5}" srcOrd="5" destOrd="0" parTransId="{AAF1CC3B-57DE-44CC-A70E-D5FF5BC8A41A}" sibTransId="{F0FDB830-5026-4DCD-8FE8-2646E9D17F84}"/>
    <dgm:cxn modelId="{E926AA30-9769-449E-A98D-634637DB47DF}" type="presOf" srcId="{844267CC-230E-46C7-AB86-93C6174CE0A6}" destId="{A5013D35-0649-4F62-94FB-1C8A932F7BBF}" srcOrd="0" destOrd="0" presId="urn:microsoft.com/office/officeart/2005/8/layout/hierarchy1"/>
    <dgm:cxn modelId="{86561D36-768D-4E02-AD2A-E32973152669}" type="presOf" srcId="{5ED7F02F-2DB0-402E-9207-A28F1F0641C0}" destId="{B425FE2F-BA9F-49DB-B611-DB0E0E1C656C}"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A5F9BE46-CAC5-4725-81B7-75C250071B7C}" type="presOf" srcId="{9C9E1838-262C-4BA9-85B1-04D04D7DA6C5}" destId="{5F2CB514-2556-4CE1-9B5A-DD399689BEE0}"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7AD1F569-C78F-4C16-9E34-79D3E90EA45D}" type="presOf" srcId="{4C7E9944-A0C1-46B8-9EC7-1B995B83C451}" destId="{25A859DC-A8AD-4159-A9A5-2AFB672422FC}" srcOrd="0" destOrd="0" presId="urn:microsoft.com/office/officeart/2005/8/layout/hierarchy1"/>
    <dgm:cxn modelId="{7D228175-38B2-44B1-974A-AD089C42B86A}" type="presOf" srcId="{AAF1CC3B-57DE-44CC-A70E-D5FF5BC8A41A}" destId="{BA809571-306F-4EF2-85EE-5B8CD1828123}" srcOrd="0" destOrd="0" presId="urn:microsoft.com/office/officeart/2005/8/layout/hierarchy1"/>
    <dgm:cxn modelId="{72589881-0247-4A21-A4F9-E005762F6250}" type="presOf" srcId="{12C081BF-CA4F-48FC-9FBB-967ACE6F2C40}" destId="{032FDDB3-F9AA-45A0-9B52-F96841E330D5}" srcOrd="0" destOrd="0" presId="urn:microsoft.com/office/officeart/2005/8/layout/hierarchy1"/>
    <dgm:cxn modelId="{DE108683-1EDF-4857-BBA7-BAD5AF3B2DA4}" type="presOf" srcId="{0171B118-DD3D-4FC3-9C52-6DF9558026A4}" destId="{6AFD8827-2531-493B-9C3B-15F7817E5148}"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687C4485-1C95-474C-B67E-ADD1C3CFBD8C}" srcId="{0F312F44-1747-4980-B0DA-3098912FF581}" destId="{8FBB43C4-0156-4A24-8C93-31EF4D62D090}" srcOrd="7" destOrd="0" parTransId="{F6F3DB96-151E-4E3D-8FD3-446B68700E68}" sibTransId="{D4C01632-C035-477E-991C-B3C52A0F0A2D}"/>
    <dgm:cxn modelId="{27F09987-2C95-49B0-B7A9-1093C98F0D3E}" srcId="{0F312F44-1747-4980-B0DA-3098912FF581}" destId="{F3D796D6-17EA-4A4E-AD6D-FB83D136CE9F}" srcOrd="2" destOrd="0" parTransId="{4C7E9944-A0C1-46B8-9EC7-1B995B83C451}" sibTransId="{CA12CE9B-2B7B-4CF5-AF25-C7BE643987B1}"/>
    <dgm:cxn modelId="{042FCD9B-2F60-4DB8-9AED-37F5A4EBB326}" srcId="{0F312F44-1747-4980-B0DA-3098912FF581}" destId="{BD50E59A-26EF-4D07-A88E-B1F1D7D99F23}" srcOrd="3" destOrd="0" parTransId="{93ECD10A-6369-4921-BC50-7C66ACBD5878}" sibTransId="{97E6B719-2699-499C-A136-AC3CEA1441FB}"/>
    <dgm:cxn modelId="{874BDB9F-CFA9-4C92-9CD4-47C284D88AAB}" type="presOf" srcId="{D8B206CB-0701-44ED-A812-CABA98B04200}" destId="{53EA7B5B-95B0-4BE0-BF11-50C764C76FE8}" srcOrd="0" destOrd="0" presId="urn:microsoft.com/office/officeart/2005/8/layout/hierarchy1"/>
    <dgm:cxn modelId="{B7A24AAB-06A8-4B9A-9115-FF3C4FF8AB3B}" srcId="{0F312F44-1747-4980-B0DA-3098912FF581}" destId="{108A678C-302E-4A46-9247-435DC70C3232}" srcOrd="1" destOrd="0" parTransId="{0171B118-DD3D-4FC3-9C52-6DF9558026A4}" sibTransId="{B9FE1B66-CE9F-43B3-AD56-E1FE964C8FAA}"/>
    <dgm:cxn modelId="{C7099DAD-FD17-437D-B42F-16AB9BFF67A0}" srcId="{0F312F44-1747-4980-B0DA-3098912FF581}" destId="{7D410F49-064A-43A5-A51C-DF5005F41469}" srcOrd="4" destOrd="0" parTransId="{72F3F4D8-757C-4AE1-8748-0C8D9FEF06B8}" sibTransId="{DE98C572-53AC-4142-88DE-E988135325C3}"/>
    <dgm:cxn modelId="{499920B7-2936-4978-852D-F65FB223F452}" srcId="{5B9C5C04-7FB1-4DD3-92B8-2207EC539B4D}" destId="{0F312F44-1747-4980-B0DA-3098912FF581}" srcOrd="2" destOrd="0" parTransId="{B0847DED-B0B3-4E95-AE5B-36474A72AFB8}" sibTransId="{7F439280-0AF8-4AF9-84F4-5FAB8E68768F}"/>
    <dgm:cxn modelId="{1EAB00B9-0CCD-418F-926D-4B79A76F06B7}" type="presOf" srcId="{8FBB43C4-0156-4A24-8C93-31EF4D62D090}" destId="{16C742CB-27A3-4832-9AB4-4368337F1AD5}" srcOrd="0" destOrd="0" presId="urn:microsoft.com/office/officeart/2005/8/layout/hierarchy1"/>
    <dgm:cxn modelId="{D82208CC-F25B-4D4D-AA5C-975289723C81}" type="presOf" srcId="{7D410F49-064A-43A5-A51C-DF5005F41469}" destId="{32B0ED06-C8F1-413A-B92D-FE9D0D2CBC2F}" srcOrd="0" destOrd="0" presId="urn:microsoft.com/office/officeart/2005/8/layout/hierarchy1"/>
    <dgm:cxn modelId="{45F66AE2-9B43-4B54-BD56-00828965F670}" type="presOf" srcId="{93ECD10A-6369-4921-BC50-7C66ACBD5878}" destId="{C2EA4F62-E9A5-436C-9907-DCE68C1B4C4B}"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pt>
    <dgm:pt modelId="{FFCA3B1F-B969-43F9-92EF-844D198522D5}" type="pres">
      <dgm:prSet presAssocID="{AF6DCF26-43A4-4826-BC08-1426483F1142}" presName="parentText" presStyleLbl="node1" presStyleIdx="0" presStyleCnt="3">
        <dgm:presLayoutVars>
          <dgm:chMax val="0"/>
          <dgm:bulletEnabled val="1"/>
        </dgm:presLayoutVars>
      </dgm:prSet>
      <dgm:spPr/>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pt>
    <dgm:pt modelId="{0B6B07C6-8FFB-4DA3-9ED1-C81E8F16576F}" type="pres">
      <dgm:prSet presAssocID="{2793D67E-E827-4ADC-BB99-CCC369F37B68}" presName="parentText" presStyleLbl="node1" presStyleIdx="1" presStyleCnt="3">
        <dgm:presLayoutVars>
          <dgm:chMax val="0"/>
          <dgm:bulletEnabled val="1"/>
        </dgm:presLayoutVars>
      </dgm:prSet>
      <dgm:spPr/>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pt>
    <dgm:pt modelId="{40757CDD-1B4A-4E1B-A4BD-5737680EF5A0}" type="pres">
      <dgm:prSet presAssocID="{4FF0CC39-698F-483F-A604-98D1454B4461}" presName="parentText" presStyleLbl="node1" presStyleIdx="2" presStyleCnt="3">
        <dgm:presLayoutVars>
          <dgm:chMax val="0"/>
          <dgm:bulletEnabled val="1"/>
        </dgm:presLayoutVars>
      </dgm:prSet>
      <dgm:spPr/>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pt>
  </dgm:ptLst>
  <dgm:cxnLst>
    <dgm:cxn modelId="{EB8D030E-AE66-4D48-9F1E-71758BFD1E03}" type="presOf" srcId="{2793D67E-E827-4ADC-BB99-CCC369F37B68}" destId="{0B6B07C6-8FFB-4DA3-9ED1-C81E8F16576F}" srcOrd="1" destOrd="0" presId="urn:microsoft.com/office/officeart/2005/8/layout/list1"/>
    <dgm:cxn modelId="{D6A57717-E165-44F6-9298-1CD18C5EC261}" srcId="{AF6DCF26-43A4-4826-BC08-1426483F1142}" destId="{43A9B599-5940-4F24-BF81-D0A55746CD3A}" srcOrd="1" destOrd="0" parTransId="{5BF26670-32FA-4D61-BE0B-2ECD593319F6}" sibTransId="{553F80C2-06DA-43D0-A76E-A411C2F978D6}"/>
    <dgm:cxn modelId="{53DC4125-0184-4652-80A0-FA0630BA806D}" srcId="{BBA472AE-72D0-4572-BB82-CD7B60591A07}" destId="{2793D67E-E827-4ADC-BB99-CCC369F37B68}" srcOrd="1" destOrd="0" parTransId="{2C177022-C1C6-43C7-B03C-69B320522B04}" sibTransId="{64F3B3F2-3E1B-490C-B2FB-37F7F39A512C}"/>
    <dgm:cxn modelId="{CB787725-BCA5-46D0-A8AB-44F9784A3664}" srcId="{4FF0CC39-698F-483F-A604-98D1454B4461}" destId="{48666CF8-E231-419C-93D5-97599ACC614D}" srcOrd="1" destOrd="0" parTransId="{B8EAE390-6825-4AC9-BE35-2702FC88CC6E}" sibTransId="{D1652BBA-D042-483E-A2DE-307E28E06375}"/>
    <dgm:cxn modelId="{A2322A30-FBAA-4C38-B021-44B7EA4A4C35}" type="presOf" srcId="{BBA472AE-72D0-4572-BB82-CD7B60591A07}" destId="{D23B5BD4-15E4-4140-A52B-435EDA7A4F3A}" srcOrd="0" destOrd="0" presId="urn:microsoft.com/office/officeart/2005/8/layout/list1"/>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3170B042-4A41-44B8-936D-7E12A23B21DF}" type="presOf" srcId="{43A9B599-5940-4F24-BF81-D0A55746CD3A}" destId="{F40DCB4F-2447-4B73-86CE-788EC391C229}" srcOrd="0" destOrd="1"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FF79CE4B-09C1-41D9-95E5-4A47987AFE77}" type="presOf" srcId="{2793D67E-E827-4ADC-BB99-CCC369F37B68}" destId="{09E5637F-64C8-48E5-B5E3-927FAAD93FAF}"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4878A080-7E47-4E68-9427-4850B0FBFB81}" type="presOf" srcId="{20EC2AF5-3F06-4F78-BCDD-3119980E9879}" destId="{F40DCB4F-2447-4B73-86CE-788EC391C229}" srcOrd="0" destOrd="2" presId="urn:microsoft.com/office/officeart/2005/8/layout/list1"/>
    <dgm:cxn modelId="{92746B83-B814-4789-82D1-5D5FF9FF4AB9}" type="presOf" srcId="{15F6946C-2275-40CA-877E-74ACDBC25593}" destId="{A53949E7-18B5-4E09-8F30-2B9DC3BB3F81}" srcOrd="0" destOrd="3" presId="urn:microsoft.com/office/officeart/2005/8/layout/list1"/>
    <dgm:cxn modelId="{619DE992-46FE-408B-804F-9AF5BA10375E}" type="presOf" srcId="{4FF0CC39-698F-483F-A604-98D1454B4461}" destId="{40757CDD-1B4A-4E1B-A4BD-5737680EF5A0}" srcOrd="1" destOrd="0" presId="urn:microsoft.com/office/officeart/2005/8/layout/list1"/>
    <dgm:cxn modelId="{FEA7B69A-7B8E-4B8A-AC0B-EC628EEC5F0C}" type="presOf" srcId="{4FF0CC39-698F-483F-A604-98D1454B4461}" destId="{90832870-8900-45F6-98CB-405065A7EEA1}" srcOrd="0" destOrd="0" presId="urn:microsoft.com/office/officeart/2005/8/layout/list1"/>
    <dgm:cxn modelId="{5DBEBBCE-2EEF-4EEE-B7EC-435A520C7E3B}" type="presOf" srcId="{A37C9829-F44B-4BD6-9525-98EB729738D8}" destId="{A53949E7-18B5-4E09-8F30-2B9DC3BB3F81}" srcOrd="0" destOrd="0" presId="urn:microsoft.com/office/officeart/2005/8/layout/list1"/>
    <dgm:cxn modelId="{689819D4-8E51-4E46-A8D5-18BDC81C3349}" type="presOf" srcId="{AF6DCF26-43A4-4826-BC08-1426483F1142}" destId="{FFCA3B1F-B969-43F9-92EF-844D198522D5}" srcOrd="1" destOrd="0" presId="urn:microsoft.com/office/officeart/2005/8/layout/list1"/>
    <dgm:cxn modelId="{EF7C36DE-EFFA-4DB7-882E-14919EBCD644}" type="presOf" srcId="{48666CF8-E231-419C-93D5-97599ACC614D}" destId="{A53949E7-18B5-4E09-8F30-2B9DC3BB3F81}" srcOrd="0" destOrd="1"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72E036E7-C6C7-4547-8A3C-99DE47701E1D}" srcId="{AF6DCF26-43A4-4826-BC08-1426483F1142}" destId="{F6865DFD-411F-4759-BEEC-DE76B0444F46}" srcOrd="0" destOrd="0" parTransId="{C1C20DC1-16C5-47AE-BC9D-AF350E9BE497}" sibTransId="{A584902C-34E4-42CD-8E1B-F42CF31CFFD8}"/>
    <dgm:cxn modelId="{396D9BF0-9CB1-4385-955E-E472651837AF}" srcId="{4FF0CC39-698F-483F-A604-98D1454B4461}" destId="{A37C9829-F44B-4BD6-9525-98EB729738D8}" srcOrd="0" destOrd="0" parTransId="{1999E6B9-5E6D-459A-9A22-A4E95E54516F}" sibTransId="{FE31C42E-9DD9-47C1-88A5-97F09972B1EC}"/>
    <dgm:cxn modelId="{6CA848F9-762F-4621-99A3-15AF81EDB9E9}" type="presOf" srcId="{AF6DCF26-43A4-4826-BC08-1426483F1142}" destId="{D045D98E-0B5A-4DC0-BEE0-6B20BA24AB3B}"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pt>
    <dgm:pt modelId="{EA79DEC1-F2D9-4F4E-B17F-46E26C78A8B3}" type="pres">
      <dgm:prSet presAssocID="{5161DCAC-0C15-477B-87CB-C99E0B7F33C6}" presName="arrow" presStyleLbl="node1" presStyleIdx="0" presStyleCnt="2">
        <dgm:presLayoutVars>
          <dgm:bulletEnabled val="1"/>
        </dgm:presLayoutVars>
      </dgm:prSet>
      <dgm:spPr/>
    </dgm:pt>
    <dgm:pt modelId="{BE9C6BC0-BC53-4B77-A26E-CC8A361E6278}" type="pres">
      <dgm:prSet presAssocID="{E10AE75E-72C4-4422-A3C0-E2F2F98D89C6}" presName="arrow" presStyleLbl="node1" presStyleIdx="1" presStyleCnt="2">
        <dgm:presLayoutVars>
          <dgm:bulletEnabled val="1"/>
        </dgm:presLayoutVars>
      </dgm:prSet>
      <dgm:spPr/>
    </dgm:pt>
  </dgm:ptLst>
  <dgm:cxnLst>
    <dgm:cxn modelId="{2B427D23-1805-426F-9F95-8420F6077052}" type="presOf" srcId="{F26FAA53-DBBE-4CF7-87F9-A80AAB16602B}" destId="{52B04196-D773-42E1-9A51-9726876283D5}"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AE139838-CC54-4FE2-A19D-8ACF4EC34AF4}" type="presOf" srcId="{B33E2E4A-A4A3-4823-8E5E-9ECC7F3FF83A}" destId="{EA79DEC1-F2D9-4F4E-B17F-46E26C78A8B3}"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35449773-B864-4047-A470-B5D1CA018CAC}" srcId="{5161DCAC-0C15-477B-87CB-C99E0B7F33C6}" destId="{B33E2E4A-A4A3-4823-8E5E-9ECC7F3FF83A}" srcOrd="0" destOrd="0" parTransId="{D2AD7BCA-83C2-4AC8-9405-1A03FE42F0D5}" sibTransId="{373CC675-701C-44E3-B760-D986A12059B7}"/>
    <dgm:cxn modelId="{85B6D59B-F0DC-46DE-ABE3-33FF998E9CD2}" type="presOf" srcId="{5161DCAC-0C15-477B-87CB-C99E0B7F33C6}" destId="{EA79DEC1-F2D9-4F4E-B17F-46E26C78A8B3}" srcOrd="0" destOrd="0" presId="urn:microsoft.com/office/officeart/2005/8/layout/arrow1"/>
    <dgm:cxn modelId="{EDB7B0A5-9398-4F40-B613-833671B78E01}" type="presOf" srcId="{E10AE75E-72C4-4422-A3C0-E2F2F98D89C6}" destId="{BE9C6BC0-BC53-4B77-A26E-CC8A361E6278}"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pt>
    <dgm:pt modelId="{2CB5EDA9-B205-4625-898A-97C9474686D7}" type="pres">
      <dgm:prSet presAssocID="{800D2F0D-1B4E-4F4E-A93B-75CE69F3DE65}" presName="descendantText" presStyleLbl="alignAccFollowNode1" presStyleIdx="0" presStyleCnt="1">
        <dgm:presLayoutVars>
          <dgm:bulletEnabled val="1"/>
        </dgm:presLayoutVars>
      </dgm:prSet>
      <dgm:spPr/>
    </dgm:pt>
  </dgm:ptLst>
  <dgm:cxnLst>
    <dgm:cxn modelId="{66128D0A-2D9F-4618-8DEF-825CBDFC999F}" type="presOf" srcId="{A247FE8C-8631-49A5-B178-FAB689F132F7}" destId="{B5725DD3-A47D-4E0C-B806-D6E8EA649AAD}" srcOrd="0" destOrd="0" presId="urn:microsoft.com/office/officeart/2005/8/layout/vList5"/>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EF68FDAF-1D20-49F2-8E2D-F107AC59DC67}" type="presOf" srcId="{800D2F0D-1B4E-4F4E-A93B-75CE69F3DE65}" destId="{300E16AF-B90E-4D51-9DF9-427DB4981FB5}" srcOrd="0" destOrd="0" presId="urn:microsoft.com/office/officeart/2005/8/layout/vList5"/>
    <dgm:cxn modelId="{C6964AB1-E69C-4DB9-B056-A62BFEC5B72B}" srcId="{800D2F0D-1B4E-4F4E-A93B-75CE69F3DE65}" destId="{42178A7B-4BDF-4B5F-A38E-56FAB95A0AA4}" srcOrd="1" destOrd="0" parTransId="{5CBDE644-D921-4F18-9BF2-923B575341E4}" sibTransId="{2F8B82C2-6286-4499-950C-87226837DBC1}"/>
    <dgm:cxn modelId="{052582B1-7ACE-425D-A085-EA05290B2114}" srcId="{800D2F0D-1B4E-4F4E-A93B-75CE69F3DE65}" destId="{3A8032CE-540A-4074-AE43-93DBB4F0F8DD}" srcOrd="2" destOrd="0" parTransId="{33008A04-0BDD-4B80-BBE9-DB4C879D3AB2}" sibTransId="{44FAAAB9-01E9-4449-9214-1015CD435C23}"/>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pt>
    <dgm:pt modelId="{870A2001-7705-4CFF-A17C-7D690E09C12A}" type="pres">
      <dgm:prSet presAssocID="{5ADECE81-1509-4F09-AD3D-E38DB3770461}" presName="parentText" presStyleLbl="node1" presStyleIdx="0" presStyleCnt="1">
        <dgm:presLayoutVars>
          <dgm:chMax val="0"/>
          <dgm:bulletEnabled val="1"/>
        </dgm:presLayoutVars>
      </dgm:prSet>
      <dgm:spPr/>
    </dgm:pt>
    <dgm:pt modelId="{0E85D865-92A7-4710-AD01-0CCA41C78809}" type="pres">
      <dgm:prSet presAssocID="{5ADECE81-1509-4F09-AD3D-E38DB3770461}" presName="childText" presStyleLbl="revTx" presStyleIdx="0" presStyleCnt="1">
        <dgm:presLayoutVars>
          <dgm:bulletEnabled val="1"/>
        </dgm:presLayoutVars>
      </dgm:prSet>
      <dgm:spPr/>
    </dgm:pt>
  </dgm:ptLst>
  <dgm:cxnLst>
    <dgm:cxn modelId="{43EBD70F-91AD-482E-A7F0-24AA7DB8598B}" type="presOf" srcId="{52EE7C61-7638-400F-A103-03550323E5EE}" destId="{0E85D865-92A7-4710-AD01-0CCA41C78809}" srcOrd="0" destOrd="0" presId="urn:microsoft.com/office/officeart/2005/8/layout/vList2"/>
    <dgm:cxn modelId="{D200B914-EB6B-494F-9662-D3BB6EE26D26}" type="presOf" srcId="{5ADECE81-1509-4F09-AD3D-E38DB3770461}" destId="{870A2001-7705-4CFF-A17C-7D690E09C12A}" srcOrd="0" destOrd="0" presId="urn:microsoft.com/office/officeart/2005/8/layout/vList2"/>
    <dgm:cxn modelId="{10A13C65-331C-4F5F-8CCC-F01B662B07EC}" srcId="{E8215404-DCB3-4C56-88A6-CCE01632ABB6}" destId="{5ADECE81-1509-4F09-AD3D-E38DB3770461}" srcOrd="0" destOrd="0" parTransId="{B96C048A-443B-4990-86A8-37C3B3F0639C}" sibTransId="{30FE8256-2C1D-4203-851E-79E9D1192C8A}"/>
    <dgm:cxn modelId="{31A18885-1660-4AF6-9D33-11A89809EC30}" type="presOf" srcId="{E8215404-DCB3-4C56-88A6-CCE01632ABB6}" destId="{C486D993-2186-4D6F-9EB7-66D8C167D235}" srcOrd="0" destOrd="0" presId="urn:microsoft.com/office/officeart/2005/8/layout/vList2"/>
    <dgm:cxn modelId="{BF676789-292E-4AB3-819C-120B25E2BC7C}" srcId="{5ADECE81-1509-4F09-AD3D-E38DB3770461}" destId="{52EE7C61-7638-400F-A103-03550323E5EE}" srcOrd="0" destOrd="0" parTransId="{6918EF15-1AA3-4B17-A27E-B2FFC2E45098}" sibTransId="{19834EFC-3AEC-4542-949C-BB73A7A5BC1C}"/>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pt>
    <dgm:pt modelId="{EC731DCE-2E8B-4E6D-AD96-3048ED51A609}" type="pres">
      <dgm:prSet presAssocID="{EAD3967C-598B-479B-9664-03A6ADCC1A27}" presName="parentText" presStyleLbl="node1" presStyleIdx="0" presStyleCnt="2">
        <dgm:presLayoutVars>
          <dgm:chMax val="0"/>
          <dgm:bulletEnabled val="1"/>
        </dgm:presLayoutVars>
      </dgm:prSet>
      <dgm:spPr/>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pt>
  </dgm:ptLst>
  <dgm:cxnLst>
    <dgm:cxn modelId="{69A96B19-3991-43E8-BFB2-34F3F9822D06}" type="presOf" srcId="{56C5AEFC-A28E-4871-8DF7-08D9C86FB2D0}" destId="{D5F80179-CD7B-4A03-8ABC-78ECBF1F4036}"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pt>
    <dgm:pt modelId="{098BC957-386D-4118-AD7F-2420EC576571}" type="pres">
      <dgm:prSet presAssocID="{CB0A622A-F6BF-4675-96BF-F7BA3AFFAAD6}" presName="parentText" presStyleLbl="node1" presStyleIdx="0" presStyleCnt="2">
        <dgm:presLayoutVars>
          <dgm:chMax val="0"/>
          <dgm:bulletEnabled val="1"/>
        </dgm:presLayoutVars>
      </dgm:prSet>
      <dgm:spPr/>
    </dgm:pt>
    <dgm:pt modelId="{0AE37F60-2646-4958-A307-297090F46FB3}" type="pres">
      <dgm:prSet presAssocID="{CB0A622A-F6BF-4675-96BF-F7BA3AFFAAD6}" presName="childText" presStyleLbl="revTx" presStyleIdx="0" presStyleCnt="1">
        <dgm:presLayoutVars>
          <dgm:bulletEnabled val="1"/>
        </dgm:presLayoutVars>
      </dgm:prSet>
      <dgm:spPr/>
    </dgm:pt>
    <dgm:pt modelId="{9F7FEA81-3DD5-4BCD-A63C-4DE37CCEC5F9}" type="pres">
      <dgm:prSet presAssocID="{3FF199F8-1364-413E-AA19-4FFCEA7EE5AC}" presName="parentText" presStyleLbl="node1" presStyleIdx="1" presStyleCnt="2">
        <dgm:presLayoutVars>
          <dgm:chMax val="0"/>
          <dgm:bulletEnabled val="1"/>
        </dgm:presLayoutVars>
      </dgm:prSet>
      <dgm:spPr/>
    </dgm:pt>
  </dgm:ptLst>
  <dgm:cxnLst>
    <dgm:cxn modelId="{337D0F30-5E09-46CA-825E-9ACC18661CB6}" srcId="{E3872EB1-0DCF-447D-A6C5-C1235159D27A}" destId="{CB0A622A-F6BF-4675-96BF-F7BA3AFFAAD6}" srcOrd="0" destOrd="0" parTransId="{42188589-7501-49E8-93E0-F95A85F45511}" sibTransId="{DF3C7E48-37AE-4C90-B43D-7350BDE42D21}"/>
    <dgm:cxn modelId="{6FF4FD7F-2FEC-4CF8-BFFD-F87B323A91A9}" type="presOf" srcId="{0A554EF6-01A8-487D-870A-6A43ABBAFE7C}" destId="{0AE37F60-2646-4958-A307-297090F46FB3}" srcOrd="0" destOrd="1" presId="urn:microsoft.com/office/officeart/2005/8/layout/vList2"/>
    <dgm:cxn modelId="{467BFE88-CFF8-4344-8269-0075428C467E}" type="presOf" srcId="{6180E7E3-C3F2-46D4-B61F-C21EE939D92B}" destId="{0AE37F60-2646-4958-A307-297090F46FB3}" srcOrd="0" destOrd="0" presId="urn:microsoft.com/office/officeart/2005/8/layout/vList2"/>
    <dgm:cxn modelId="{B9A83198-EBAE-481F-831C-3F99C0E8E702}" type="presOf" srcId="{3FF199F8-1364-413E-AA19-4FFCEA7EE5AC}" destId="{9F7FEA81-3DD5-4BCD-A63C-4DE37CCEC5F9}" srcOrd="0" destOrd="0" presId="urn:microsoft.com/office/officeart/2005/8/layout/vList2"/>
    <dgm:cxn modelId="{8338B59B-14C6-4F57-A2C1-A9E0F1BE2980}" type="presOf" srcId="{E3872EB1-0DCF-447D-A6C5-C1235159D27A}" destId="{A0B748AA-EAAC-4F06-8D4B-DE6416515FED}" srcOrd="0" destOrd="0" presId="urn:microsoft.com/office/officeart/2005/8/layout/vList2"/>
    <dgm:cxn modelId="{3B1BD29C-53E0-46E0-A1F4-F8AABC5F43FB}" srcId="{CB0A622A-F6BF-4675-96BF-F7BA3AFFAAD6}" destId="{0A554EF6-01A8-487D-870A-6A43ABBAFE7C}" srcOrd="1" destOrd="0" parTransId="{A9BC5274-607B-4540-928F-08B169D4D72D}" sibTransId="{7EBDC58F-0166-44F3-8002-E0C96ECF76DF}"/>
    <dgm:cxn modelId="{2C3E35A5-D4CC-40E1-B290-541249B02CF4}" srcId="{CB0A622A-F6BF-4675-96BF-F7BA3AFFAAD6}" destId="{6180E7E3-C3F2-46D4-B61F-C21EE939D92B}" srcOrd="0" destOrd="0" parTransId="{5F24049F-7E8C-4135-A3AB-F444B32CD247}" sibTransId="{AEE96EA8-B148-48DF-B780-43A5036A1750}"/>
    <dgm:cxn modelId="{CF14D6AB-0540-45EF-8A0E-B035EC04AABF}" type="presOf" srcId="{CB0A622A-F6BF-4675-96BF-F7BA3AFFAAD6}" destId="{098BC957-386D-4118-AD7F-2420EC576571}" srcOrd="0" destOrd="0" presId="urn:microsoft.com/office/officeart/2005/8/layout/vList2"/>
    <dgm:cxn modelId="{91779ED3-E722-432B-BA73-56F7D348E741}" srcId="{E3872EB1-0DCF-447D-A6C5-C1235159D27A}" destId="{3FF199F8-1364-413E-AA19-4FFCEA7EE5AC}" srcOrd="1" destOrd="0" parTransId="{87979D71-C5AC-45D6-9D15-3916DB4F295A}" sibTransId="{47BE3A54-7D6D-4F14-ADD1-19B30ECFCBAC}"/>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pt>
    <dgm:pt modelId="{F15B61A8-82E4-46DB-9536-768BFF541D9E}" type="pres">
      <dgm:prSet presAssocID="{E306FB09-FDEB-40F2-8767-6E816A7BFB59}" presName="parentText" presStyleLbl="node1" presStyleIdx="0" presStyleCnt="2">
        <dgm:presLayoutVars>
          <dgm:chMax val="0"/>
          <dgm:bulletEnabled val="1"/>
        </dgm:presLayoutVars>
      </dgm:prSet>
      <dgm:spPr/>
    </dgm:pt>
    <dgm:pt modelId="{21FB8453-03F6-492D-A194-474FB5CBB664}" type="pres">
      <dgm:prSet presAssocID="{E306FB09-FDEB-40F2-8767-6E816A7BFB59}" presName="childText" presStyleLbl="revTx" presStyleIdx="0" presStyleCnt="1">
        <dgm:presLayoutVars>
          <dgm:bulletEnabled val="1"/>
        </dgm:presLayoutVars>
      </dgm:prSet>
      <dgm:spPr/>
    </dgm:pt>
    <dgm:pt modelId="{C54075D3-2DF3-4212-A2B5-4DCA8C60E269}" type="pres">
      <dgm:prSet presAssocID="{E7D06DBA-5635-4044-8CF0-A4F716B76490}" presName="parentText" presStyleLbl="node1" presStyleIdx="1" presStyleCnt="2">
        <dgm:presLayoutVars>
          <dgm:chMax val="0"/>
          <dgm:bulletEnabled val="1"/>
        </dgm:presLayoutVars>
      </dgm:prSet>
      <dgm:spPr/>
    </dgm:pt>
  </dgm:ptLst>
  <dgm:cxnLst>
    <dgm:cxn modelId="{B5B99209-A13F-4D66-BE9A-6EB5E4D8F431}" type="presOf" srcId="{E306FB09-FDEB-40F2-8767-6E816A7BFB59}" destId="{F15B61A8-82E4-46DB-9536-768BFF541D9E}" srcOrd="0" destOrd="0" presId="urn:microsoft.com/office/officeart/2005/8/layout/vList2"/>
    <dgm:cxn modelId="{CDDBFB44-714C-4ABE-8881-85AD083955DA}" srcId="{E306FB09-FDEB-40F2-8767-6E816A7BFB59}" destId="{FCB8DF98-FD9D-4F48-AAE7-D6B5023BDB63}" srcOrd="0" destOrd="0" parTransId="{1C754E94-DC73-4322-87F9-8ED8B97E0B45}" sibTransId="{F7924101-6139-4794-9355-791FAA9A1C68}"/>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1BF18AC8-709C-4688-8391-7354DA7CC363}" type="presOf" srcId="{FCB8DF98-FD9D-4F48-AAE7-D6B5023BDB63}" destId="{21FB8453-03F6-492D-A194-474FB5CBB664}"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38A442FA-0899-45C2-9BD3-829BB4ED9EF8}" type="presOf" srcId="{BFD38391-E392-4195-8D0A-EFE100B5E1D0}" destId="{E7A44941-9A2D-4904-AB87-3FA020E7256E}"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pt>
    <dgm:pt modelId="{9294115B-18AB-43C1-AE2F-95828A61A219}" type="pres">
      <dgm:prSet presAssocID="{29B148EC-9FAB-4649-99DD-0DB28FA88B4E}" presName="desTx" presStyleLbl="alignAccFollowNode1" presStyleIdx="0" presStyleCnt="2">
        <dgm:presLayoutVars>
          <dgm:bulletEnabled val="1"/>
        </dgm:presLayoutVars>
      </dgm:prSet>
      <dgm:spPr/>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pt>
    <dgm:pt modelId="{58307F25-B0C0-4A18-86D0-266844BA84ED}" type="pres">
      <dgm:prSet presAssocID="{4D91B0FD-3A83-403D-BF07-02DEB2C2882E}" presName="desTx" presStyleLbl="alignAccFollowNode1" presStyleIdx="1" presStyleCnt="2">
        <dgm:presLayoutVars>
          <dgm:bulletEnabled val="1"/>
        </dgm:presLayoutVars>
      </dgm:prSet>
      <dgm:spPr/>
    </dgm:pt>
  </dgm:ptLst>
  <dgm:cxnLst>
    <dgm:cxn modelId="{57A44F0A-DDAA-44C2-A538-A022B0F15B75}" srcId="{298B9CD3-E718-4BB4-B584-4E4674310FE8}" destId="{4D91B0FD-3A83-403D-BF07-02DEB2C2882E}" srcOrd="1" destOrd="0" parTransId="{746414CB-CC39-4C0F-92B5-3E1A5A3C1F83}" sibTransId="{7EF8D71D-3A76-404E-A305-71DF49E4087D}"/>
    <dgm:cxn modelId="{36C2F323-4F24-4701-944E-F2EEF7C344E4}" srcId="{4D91B0FD-3A83-403D-BF07-02DEB2C2882E}" destId="{4FB9A11D-0675-4957-B063-F2B610F3B615}" srcOrd="1" destOrd="0" parTransId="{66E39197-B5D4-4DAE-A429-F0919711708F}" sibTransId="{ABD1531C-9BFF-4B70-B241-5F2966F25457}"/>
    <dgm:cxn modelId="{8AF91844-4F30-4FA2-A0A1-82B221C3ABA5}" srcId="{4D91B0FD-3A83-403D-BF07-02DEB2C2882E}" destId="{67F6D53C-02D6-41D2-ADDD-4879F25BA013}" srcOrd="2" destOrd="0" parTransId="{59061C98-F615-4D05-9C93-F91F3822915A}" sibTransId="{5AE7AFFD-DEF5-452D-AA4A-05D126E7B00B}"/>
    <dgm:cxn modelId="{A04F9245-6978-495F-AC9F-8358AF69D618}" type="presOf" srcId="{AD6EAC26-F614-4192-9278-873F1606A2CF}" destId="{9294115B-18AB-43C1-AE2F-95828A61A219}" srcOrd="0" destOrd="0" presId="urn:microsoft.com/office/officeart/2005/8/layout/hList1"/>
    <dgm:cxn modelId="{DA1C5446-C05C-4C75-90E9-3D415574D85F}" type="presOf" srcId="{852F735C-4455-4973-BA14-2F17540EAC59}" destId="{58307F25-B0C0-4A18-86D0-266844BA84ED}" srcOrd="0" destOrd="3"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925D6651-67E5-49BD-B307-F8767C14315C}" type="presOf" srcId="{4D91B0FD-3A83-403D-BF07-02DEB2C2882E}" destId="{A293E91A-BC25-43D2-9422-A924EDE9BE41}" srcOrd="0" destOrd="0" presId="urn:microsoft.com/office/officeart/2005/8/layout/hList1"/>
    <dgm:cxn modelId="{F4288284-97AB-4576-8BC6-AFF6AC1F268B}" type="presOf" srcId="{29B148EC-9FAB-4649-99DD-0DB28FA88B4E}" destId="{CE80CA4C-DA2C-4F77-84CF-EE726EE3E886}" srcOrd="0" destOrd="0" presId="urn:microsoft.com/office/officeart/2005/8/layout/hList1"/>
    <dgm:cxn modelId="{FB2ECF8E-3E6C-4EDE-92F5-AD20FDC13D42}" type="presOf" srcId="{29D04B32-806A-4551-B5B2-D9222966DBAF}" destId="{58307F25-B0C0-4A18-86D0-266844BA84ED}" srcOrd="0" destOrd="0" presId="urn:microsoft.com/office/officeart/2005/8/layout/hList1"/>
    <dgm:cxn modelId="{43AB75AF-A95D-4857-B410-B5E7125DB34A}" type="presOf" srcId="{67F6D53C-02D6-41D2-ADDD-4879F25BA013}" destId="{58307F25-B0C0-4A18-86D0-266844BA84ED}" srcOrd="0" destOrd="2"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CDB135EA-B783-4983-BACE-72F61207D720}" srcId="{298B9CD3-E718-4BB4-B584-4E4674310FE8}" destId="{29B148EC-9FAB-4649-99DD-0DB28FA88B4E}" srcOrd="0" destOrd="0" parTransId="{105E87CF-2C6D-4F15-B14D-52268BDBB67F}" sibTransId="{BBD00B70-F5B4-469A-9613-68152B674B7A}"/>
    <dgm:cxn modelId="{1BFC92EA-7FE9-40EE-A772-1FC5508C7D96}" type="presOf" srcId="{298B9CD3-E718-4BB4-B584-4E4674310FE8}" destId="{28CF665D-71BA-43C8-AF7D-65FD83BA9CCD}" srcOrd="0" destOrd="0" presId="urn:microsoft.com/office/officeart/2005/8/layout/hList1"/>
    <dgm:cxn modelId="{1920C5EA-2C1F-42CA-9E51-CB475718DB04}" srcId="{29B148EC-9FAB-4649-99DD-0DB28FA88B4E}" destId="{AD6EAC26-F614-4192-9278-873F1606A2CF}" srcOrd="0" destOrd="0" parTransId="{9ADC4728-3B8B-4843-8D32-4E744F180A51}" sibTransId="{60AC93CF-E2AE-45B0-938F-FA7D6BD6C1DE}"/>
    <dgm:cxn modelId="{81C9AEF2-6B1D-4682-BE96-06524C0A1191}" type="presOf" srcId="{4FB9A11D-0675-4957-B063-F2B610F3B615}" destId="{58307F25-B0C0-4A18-86D0-266844BA84ED}" srcOrd="0" destOrd="1" presId="urn:microsoft.com/office/officeart/2005/8/layout/hList1"/>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pt>
    <dgm:pt modelId="{E1301009-8B6B-49E2-A09F-22140EC83178}" type="pres">
      <dgm:prSet presAssocID="{7DA6298B-6E86-45F7-BE69-D462FEACA627}" presName="centerShape" presStyleLbl="node0" presStyleIdx="0" presStyleCnt="1"/>
      <dgm:spPr/>
    </dgm:pt>
    <dgm:pt modelId="{0D7C6EB0-0987-46F9-807D-929040F76517}" type="pres">
      <dgm:prSet presAssocID="{22D429DE-6D4D-4927-B353-CB7CA722675B}" presName="parTrans" presStyleLbl="sibTrans2D1" presStyleIdx="0" presStyleCnt="5"/>
      <dgm:spPr/>
    </dgm:pt>
    <dgm:pt modelId="{C4128F0C-99D8-4564-A204-2AD3D8815790}" type="pres">
      <dgm:prSet presAssocID="{22D429DE-6D4D-4927-B353-CB7CA722675B}" presName="connectorText" presStyleLbl="sibTrans2D1" presStyleIdx="0" presStyleCnt="5"/>
      <dgm:spPr/>
    </dgm:pt>
    <dgm:pt modelId="{06D8DAAA-58BF-497A-93D6-D16F48B04CFF}" type="pres">
      <dgm:prSet presAssocID="{DB2A7D4E-D11C-4684-B429-33F2176251FF}" presName="node" presStyleLbl="node1" presStyleIdx="0" presStyleCnt="5">
        <dgm:presLayoutVars>
          <dgm:bulletEnabled val="1"/>
        </dgm:presLayoutVars>
      </dgm:prSet>
      <dgm:spPr/>
    </dgm:pt>
    <dgm:pt modelId="{F56D505E-BAB1-4DBF-983D-A4554A1DA02E}" type="pres">
      <dgm:prSet presAssocID="{9B3D30EC-302A-4030-BEEF-2EA7F4220671}" presName="parTrans" presStyleLbl="sibTrans2D1" presStyleIdx="1" presStyleCnt="5"/>
      <dgm:spPr/>
    </dgm:pt>
    <dgm:pt modelId="{2B2F34A8-510E-496A-86B7-5725F717CCEE}" type="pres">
      <dgm:prSet presAssocID="{9B3D30EC-302A-4030-BEEF-2EA7F4220671}" presName="connectorText" presStyleLbl="sibTrans2D1" presStyleIdx="1" presStyleCnt="5"/>
      <dgm:spPr/>
    </dgm:pt>
    <dgm:pt modelId="{0E5B9448-1CFC-41E5-96C2-0B7C1DEACBCD}" type="pres">
      <dgm:prSet presAssocID="{A3DF11CA-6D7B-4443-8465-0674507DB990}" presName="node" presStyleLbl="node1" presStyleIdx="1" presStyleCnt="5">
        <dgm:presLayoutVars>
          <dgm:bulletEnabled val="1"/>
        </dgm:presLayoutVars>
      </dgm:prSet>
      <dgm:spPr/>
    </dgm:pt>
    <dgm:pt modelId="{C4E91441-F49D-4D52-BA81-1C3382F597D5}" type="pres">
      <dgm:prSet presAssocID="{52D28315-5B23-4A3E-895C-599A94E73609}" presName="parTrans" presStyleLbl="sibTrans2D1" presStyleIdx="2" presStyleCnt="5"/>
      <dgm:spPr/>
    </dgm:pt>
    <dgm:pt modelId="{E2307495-8BB9-40E2-8561-8DE8AE1928B0}" type="pres">
      <dgm:prSet presAssocID="{52D28315-5B23-4A3E-895C-599A94E73609}" presName="connectorText" presStyleLbl="sibTrans2D1" presStyleIdx="2" presStyleCnt="5"/>
      <dgm:spPr/>
    </dgm:pt>
    <dgm:pt modelId="{5D6CED01-A963-4F9A-859E-942362577C45}" type="pres">
      <dgm:prSet presAssocID="{831569C7-B2C7-4EF5-87E7-99726F97341A}" presName="node" presStyleLbl="node1" presStyleIdx="2" presStyleCnt="5">
        <dgm:presLayoutVars>
          <dgm:bulletEnabled val="1"/>
        </dgm:presLayoutVars>
      </dgm:prSet>
      <dgm:spPr/>
    </dgm:pt>
    <dgm:pt modelId="{897BB4F7-A2B8-4840-845A-BE1498C47DCE}" type="pres">
      <dgm:prSet presAssocID="{A191DDE5-876D-42FC-ADFD-64BFDEE48438}" presName="parTrans" presStyleLbl="sibTrans2D1" presStyleIdx="3" presStyleCnt="5"/>
      <dgm:spPr/>
    </dgm:pt>
    <dgm:pt modelId="{0D540FD1-BD35-4503-82FF-4F5414E07BB3}" type="pres">
      <dgm:prSet presAssocID="{A191DDE5-876D-42FC-ADFD-64BFDEE48438}" presName="connectorText" presStyleLbl="sibTrans2D1" presStyleIdx="3" presStyleCnt="5"/>
      <dgm:spPr/>
    </dgm:pt>
    <dgm:pt modelId="{37FA17F8-3939-457D-884A-2E7B5362F954}" type="pres">
      <dgm:prSet presAssocID="{C9B0FBFA-756E-4F1F-8701-E737E4A1E0FE}" presName="node" presStyleLbl="node1" presStyleIdx="3" presStyleCnt="5">
        <dgm:presLayoutVars>
          <dgm:bulletEnabled val="1"/>
        </dgm:presLayoutVars>
      </dgm:prSet>
      <dgm:spPr/>
    </dgm:pt>
    <dgm:pt modelId="{966AC46C-9324-4450-AC61-D6A7D77618B5}" type="pres">
      <dgm:prSet presAssocID="{54795C62-B56A-4953-B14C-DA10BB71CB8B}" presName="parTrans" presStyleLbl="sibTrans2D1" presStyleIdx="4" presStyleCnt="5"/>
      <dgm:spPr/>
    </dgm:pt>
    <dgm:pt modelId="{BAFE3A20-B601-4220-8F8C-34EAE7E64B68}" type="pres">
      <dgm:prSet presAssocID="{54795C62-B56A-4953-B14C-DA10BB71CB8B}" presName="connectorText" presStyleLbl="sibTrans2D1" presStyleIdx="4" presStyleCnt="5"/>
      <dgm:spPr/>
    </dgm:pt>
    <dgm:pt modelId="{ABEE1FE2-4808-4878-8F13-A0258B1C7368}" type="pres">
      <dgm:prSet presAssocID="{3B36B6D9-E531-4276-A6CB-323D13EB92F4}" presName="node" presStyleLbl="node1" presStyleIdx="4" presStyleCnt="5">
        <dgm:presLayoutVars>
          <dgm:bulletEnabled val="1"/>
        </dgm:presLayoutVars>
      </dgm:prSet>
      <dgm:spPr/>
    </dgm:pt>
  </dgm:ptLst>
  <dgm:cxnLst>
    <dgm:cxn modelId="{500BF401-78D8-4EF7-8927-174AEB7FC29C}" type="presOf" srcId="{52D28315-5B23-4A3E-895C-599A94E73609}" destId="{E2307495-8BB9-40E2-8561-8DE8AE1928B0}" srcOrd="1"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FEAA4125-21B4-4767-9567-5FCE2ABD1BD3}" type="presOf" srcId="{A3DF11CA-6D7B-4443-8465-0674507DB990}" destId="{0E5B9448-1CFC-41E5-96C2-0B7C1DEACBCD}"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0A974263-4B23-4E83-9293-A23C0694D735}" srcId="{7DA6298B-6E86-45F7-BE69-D462FEACA627}" destId="{DB2A7D4E-D11C-4684-B429-33F2176251FF}" srcOrd="0" destOrd="0" parTransId="{22D429DE-6D4D-4927-B353-CB7CA722675B}" sibTransId="{3B7A40DE-E618-4578-8E50-72BDA7942D84}"/>
    <dgm:cxn modelId="{AC680964-25C8-4CC1-B9AF-3BE96933C639}" type="presOf" srcId="{22D429DE-6D4D-4927-B353-CB7CA722675B}" destId="{0D7C6EB0-0987-46F9-807D-929040F76517}" srcOrd="0"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879254-A8A0-4DE3-AD04-DA48F09ABF4D}" type="presOf" srcId="{54795C62-B56A-4953-B14C-DA10BB71CB8B}" destId="{BAFE3A20-B601-4220-8F8C-34EAE7E64B68}" srcOrd="1"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830DD542-FF74-4568-8FD2-59F82DA76A4F}" type="presOf" srcId="{73564356-D77C-4B2B-AD1F-6B02B1CC8817}" destId="{149F3719-E995-42EC-B58F-E1B9A8AD7EB7}"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BB5DB35A-7726-4BFC-9379-51FF0549C0D8}" type="presOf" srcId="{00275019-0917-4DD8-A03B-AAA0A8642CF8}" destId="{BA32999A-BAF8-4C6F-B1A0-854828E74B6D}"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94C48421-6201-44B4-AA76-569C6140FD79}" type="presOf" srcId="{E8C5B0D1-01AF-457A-B4C8-8E201FB8BD20}" destId="{5B38BE8F-8D39-48EE-A61B-4A76A1A9EA06}"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E33A9C42-9BD4-45E8-A9BD-442A4F8E8F66}" type="presOf" srcId="{F410B8FB-D2F0-4B43-A06F-B474B7036134}" destId="{943D010B-B1A1-44E3-9C4E-93F24C931769}" srcOrd="0" destOrd="0" presId="urn:microsoft.com/office/officeart/2008/layout/VerticalCurvedList"/>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6C2AC6A0-22B8-42A7-9902-489CC5E7C000}" type="presOf" srcId="{FBC6A96B-D878-42C0-AFD1-7AC7AA0D716C}" destId="{8F54ECF4-3130-4C73-B7ED-4F0584F42705}" srcOrd="0" destOrd="0" presId="urn:microsoft.com/office/officeart/2008/layout/VerticalCurvedLi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pt>
    <dgm:pt modelId="{DC18C5CA-A283-47D1-9EF7-049176541E52}" type="pres">
      <dgm:prSet presAssocID="{6D33E49B-2BD6-4E22-9AD6-8034FCF720CF}" presName="childText" presStyleLbl="revTx" presStyleIdx="0" presStyleCnt="1">
        <dgm:presLayoutVars>
          <dgm:bulletEnabled val="1"/>
        </dgm:presLayoutVars>
      </dgm:prSet>
      <dgm:spPr/>
    </dgm:pt>
  </dgm:ptLst>
  <dgm:cxnLst>
    <dgm:cxn modelId="{6AA55A35-2FAC-48BB-8F5B-D31512F4919D}" type="presOf" srcId="{FFB15577-5EB4-4E66-AB0A-03B913E353B1}" destId="{DC18C5CA-A283-47D1-9EF7-049176541E52}" srcOrd="0" destOrd="1"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12D98B81-3CB0-4BE2-B6FA-27A1E671454F}" type="presOf" srcId="{42F833C2-F199-4825-939A-399C656C31F9}" destId="{7A2E5A98-E7DF-429E-9D32-72E2CAEEC134}" srcOrd="0" destOrd="0"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561673A5-4F66-45C9-8622-D29459BEE447}" type="presOf" srcId="{6D33E49B-2BD6-4E22-9AD6-8034FCF720CF}" destId="{301C5993-A329-40C5-8028-1162A36C4735}" srcOrd="0" destOrd="0" presId="urn:microsoft.com/office/officeart/2005/8/layout/vList2"/>
    <dgm:cxn modelId="{9E817AB2-2EFE-46EA-8320-AF70204E79B3}" srcId="{6D33E49B-2BD6-4E22-9AD6-8034FCF720CF}" destId="{9127195F-439D-49A7-99BB-B0D69B5BA9A6}" srcOrd="2" destOrd="0" parTransId="{774AA78A-9C17-4512-BDE2-1C4CFCF44F56}" sibTransId="{3967B317-7F4E-40D4-AF44-E05EE8D0152A}"/>
    <dgm:cxn modelId="{0F6AD7BE-5E8F-4270-958D-FFF17860CE9C}" type="presOf" srcId="{D856A45C-A150-42D7-A759-2F0111BA41FE}" destId="{DC18C5CA-A283-47D1-9EF7-049176541E52}" srcOrd="0" destOrd="0" presId="urn:microsoft.com/office/officeart/2005/8/layout/vList2"/>
    <dgm:cxn modelId="{3C9218C6-A20D-4EC7-ADC8-9608A0761AE0}" srcId="{42F833C2-F199-4825-939A-399C656C31F9}" destId="{6D33E49B-2BD6-4E22-9AD6-8034FCF720CF}" srcOrd="0" destOrd="0" parTransId="{FE28A04B-7699-47CF-9A72-082F94375ABA}" sibTransId="{736688AD-62F1-4843-8166-A770E4EF1841}"/>
    <dgm:cxn modelId="{1EB8A3F4-C6F9-48F2-BA6F-52D7E3C73AEB}" type="presOf" srcId="{9127195F-439D-49A7-99BB-B0D69B5BA9A6}" destId="{DC18C5CA-A283-47D1-9EF7-049176541E52}" srcOrd="0" destOrd="2"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pt>
    <dgm:pt modelId="{882258D2-2DB7-4597-9C67-F7E2F9572858}" type="pres">
      <dgm:prSet presAssocID="{3AD1AE7A-2692-49EE-8131-1EE6C3538B54}" presName="parentText" presStyleLbl="node1" presStyleIdx="0" presStyleCnt="2">
        <dgm:presLayoutVars>
          <dgm:chMax val="0"/>
          <dgm:bulletEnabled val="1"/>
        </dgm:presLayoutVars>
      </dgm:prSet>
      <dgm:spPr/>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pt>
    <dgm:pt modelId="{154E9D45-4CD0-48D6-B6A2-A85ABFDC0DF8}" type="pres">
      <dgm:prSet presAssocID="{8C3C876B-1C57-463B-B410-0809DBAC03AD}" presName="childText" presStyleLbl="revTx" presStyleIdx="0" presStyleCnt="1">
        <dgm:presLayoutVars>
          <dgm:bulletEnabled val="1"/>
        </dgm:presLayoutVars>
      </dgm:prSet>
      <dgm:spPr/>
    </dgm:pt>
  </dgm:ptLst>
  <dgm:cxnLst>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C08CD22F-F627-4710-9016-FBF12AEC241F}" type="presOf" srcId="{12FD99C6-144C-4EF2-8F0D-2BB13267FE37}" destId="{154E9D45-4CD0-48D6-B6A2-A85ABFDC0DF8}" srcOrd="0" destOrd="0" presId="urn:microsoft.com/office/officeart/2005/8/layout/vList2"/>
    <dgm:cxn modelId="{0840905D-7F0D-4CDF-ACCF-1EBACE80725F}" srcId="{8C3C876B-1C57-463B-B410-0809DBAC03AD}" destId="{12FD99C6-144C-4EF2-8F0D-2BB13267FE37}" srcOrd="0" destOrd="0" parTransId="{CCE5C772-4B83-43E0-87DA-065176337B14}" sibTransId="{ABE568BC-C790-4285-899E-DE6E5C0477E3}"/>
    <dgm:cxn modelId="{7C3DE066-C1EC-42AF-9916-396C96DAFA1C}" srcId="{2EA20DF6-B60B-4D9F-A8C8-98BB36EFC8EA}" destId="{8C3C876B-1C57-463B-B410-0809DBAC03AD}" srcOrd="1" destOrd="0" parTransId="{1AFB0219-93FF-42ED-95E5-BE377C2527BE}" sibTransId="{7DB8270B-289E-4B8D-A278-8C38330F2B22}"/>
    <dgm:cxn modelId="{8A110B68-78A8-4E07-89EF-BA45549C4DD5}" srcId="{2EA20DF6-B60B-4D9F-A8C8-98BB36EFC8EA}" destId="{3AD1AE7A-2692-49EE-8131-1EE6C3538B54}" srcOrd="0" destOrd="0" parTransId="{1F26BD67-47D9-4448-A178-588FF33A385C}" sibTransId="{15AB69D0-48D3-4D6A-BB0D-1C92DA22D1ED}"/>
    <dgm:cxn modelId="{FFA6219A-4F56-43EF-B8DF-A1575F5378D1}" type="presOf" srcId="{3AD1AE7A-2692-49EE-8131-1EE6C3538B54}" destId="{882258D2-2DB7-4597-9C67-F7E2F9572858}" srcOrd="0" destOrd="0" presId="urn:microsoft.com/office/officeart/2005/8/layout/vList2"/>
    <dgm:cxn modelId="{D1377E9A-A3D2-40FB-B0FE-B47AF8388788}" srcId="{8C3C876B-1C57-463B-B410-0809DBAC03AD}" destId="{277492EB-89B3-4261-AB24-FE6904970F05}" srcOrd="2" destOrd="0" parTransId="{B6ED24A6-1B6D-4F8E-B0FE-3171F500F6D6}" sibTransId="{E989754A-338A-4B12-8590-B5AA35EF3CFF}"/>
    <dgm:cxn modelId="{FC8511B4-1E0A-4066-8968-9D3DFBEAED6F}" type="presOf" srcId="{2EA20DF6-B60B-4D9F-A8C8-98BB36EFC8EA}" destId="{F3F8E716-081A-4605-A968-A964E8FA0D33}" srcOrd="0" destOrd="0" presId="urn:microsoft.com/office/officeart/2005/8/layout/vList2"/>
    <dgm:cxn modelId="{E24452D2-575D-48E4-A0BA-2CE68F21D3A8}" type="presOf" srcId="{277492EB-89B3-4261-AB24-FE6904970F05}" destId="{154E9D45-4CD0-48D6-B6A2-A85ABFDC0DF8}" srcOrd="0" destOrd="2" presId="urn:microsoft.com/office/officeart/2005/8/layout/vList2"/>
    <dgm:cxn modelId="{771285E3-D5D3-439E-98CF-EE20BB70C89D}" type="presOf" srcId="{CAD2D64B-35AB-4754-9A01-97BDA8BAD891}" destId="{154E9D45-4CD0-48D6-B6A2-A85ABFDC0DF8}" srcOrd="0" destOrd="1"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pt>
    <dgm:pt modelId="{9BE13FF5-A5B4-47DB-89D0-CC676BB805AF}" type="pres">
      <dgm:prSet presAssocID="{D9C03D7B-5A2F-4DA6-83E1-1B518CC99662}" presName="parentText" presStyleLbl="node1" presStyleIdx="0" presStyleCnt="2">
        <dgm:presLayoutVars>
          <dgm:chMax val="0"/>
          <dgm:bulletEnabled val="1"/>
        </dgm:presLayoutVars>
      </dgm:prSet>
      <dgm:spPr/>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pt>
    <dgm:pt modelId="{B8FF03AE-957B-45A5-A13F-6D65A08D43F7}" type="pres">
      <dgm:prSet presAssocID="{FC2773AE-9FD6-4A42-8E8A-8F91D37890FF}" presName="childText" presStyleLbl="revTx" presStyleIdx="0" presStyleCnt="1">
        <dgm:presLayoutVars>
          <dgm:bulletEnabled val="1"/>
        </dgm:presLayoutVars>
      </dgm:prSet>
      <dgm:spPr/>
    </dgm:pt>
  </dgm:ptLst>
  <dgm:cxnLst>
    <dgm:cxn modelId="{C6A43400-70B1-46B8-98D9-34227EE38EA2}" srcId="{A0A3E842-1D85-4662-A3C1-7688AA7B60EB}" destId="{D9C03D7B-5A2F-4DA6-83E1-1B518CC99662}" srcOrd="0" destOrd="0" parTransId="{F3B16B8A-3D15-4E9E-AA69-0A53443F2B8C}" sibTransId="{084E0102-3045-47A0-80B4-92BD05D4CCBD}"/>
    <dgm:cxn modelId="{6ECBEE0E-0116-45F5-86A0-0B05A7090A99}" srcId="{A0A3E842-1D85-4662-A3C1-7688AA7B60EB}" destId="{FC2773AE-9FD6-4A42-8E8A-8F91D37890FF}" srcOrd="1" destOrd="0" parTransId="{60EAC6A3-4EB0-465C-BB86-757165C2C746}" sibTransId="{1F42CD20-515E-466A-8FDD-C4C1F67C9E8D}"/>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5F30C16F-C721-467D-9A96-3F640BF7046B}" srcId="{FC2773AE-9FD6-4A42-8E8A-8F91D37890FF}" destId="{E7F822FB-8BC9-4F8C-92F5-71791FE8E7A9}" srcOrd="0" destOrd="0" parTransId="{0682CB6C-0C29-4B73-8107-50AAF95FFCD8}" sibTransId="{BD7BE3D4-6AFE-4FB4-86CB-5C020B88B763}"/>
    <dgm:cxn modelId="{0E68C99A-E7F6-4C7A-8DA7-F963E28E2A42}" type="presOf" srcId="{FC2773AE-9FD6-4A42-8E8A-8F91D37890FF}" destId="{CD442F96-EF36-47BA-BEA3-2D2758F2CA0D}" srcOrd="0" destOrd="0"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86317CDC-A85D-44F7-AABD-48F41315D410}" type="presOf" srcId="{95847C40-E8A3-44D2-A6F7-442166A78B12}" destId="{B8FF03AE-957B-45A5-A13F-6D65A08D43F7}" srcOrd="0" destOrd="1" presId="urn:microsoft.com/office/officeart/2005/8/layout/vList2"/>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pt>
    <dgm:pt modelId="{55A4270B-9CE9-4E72-8D68-506BA59E32D5}" type="pres">
      <dgm:prSet presAssocID="{996AA1C3-EB58-4E68-B813-64A74E7386F4}" presName="parentText" presStyleLbl="node1" presStyleIdx="0" presStyleCnt="1">
        <dgm:presLayoutVars>
          <dgm:chMax val="0"/>
          <dgm:bulletEnabled val="1"/>
        </dgm:presLayoutVars>
      </dgm:prSet>
      <dgm:spPr/>
    </dgm:pt>
    <dgm:pt modelId="{D6498DC2-108A-46A3-8A53-6C1379F11FF3}" type="pres">
      <dgm:prSet presAssocID="{996AA1C3-EB58-4E68-B813-64A74E7386F4}" presName="childText" presStyleLbl="revTx" presStyleIdx="0" presStyleCnt="1">
        <dgm:presLayoutVars>
          <dgm:bulletEnabled val="1"/>
        </dgm:presLayoutVars>
      </dgm:prSet>
      <dgm:spPr/>
    </dgm:pt>
  </dgm:ptLst>
  <dgm:cxnLst>
    <dgm:cxn modelId="{37882811-3113-4698-9752-5DF3E2949DA6}" type="presOf" srcId="{A70E830B-307D-42C0-9EC6-2C055AE029FE}" destId="{A08AD330-744D-49EB-8B68-48BC9ECB2B32}" srcOrd="0" destOrd="0" presId="urn:microsoft.com/office/officeart/2005/8/layout/vList2"/>
    <dgm:cxn modelId="{405ADE21-FAEF-4262-91B8-90591DAA613D}" srcId="{996AA1C3-EB58-4E68-B813-64A74E7386F4}" destId="{021F470E-6094-4405-A76A-99AA8BB03ADD}" srcOrd="0" destOrd="0" parTransId="{B5F7FAF7-4E4E-4CEB-984A-914303A8A73C}" sibTransId="{AA457CFD-3E98-4D8D-8D11-972CA9CE741C}"/>
    <dgm:cxn modelId="{796C065C-E972-4226-8E89-7F59F63A6B7B}" type="presOf" srcId="{021F470E-6094-4405-A76A-99AA8BB03ADD}" destId="{D6498DC2-108A-46A3-8A53-6C1379F11FF3}"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E19C58DC-F7B7-41C6-952B-24B9B8E18595}" type="presOf" srcId="{996AA1C3-EB58-4E68-B813-64A74E7386F4}" destId="{55A4270B-9CE9-4E72-8D68-506BA59E32D5}"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pt>
    <dgm:pt modelId="{017A590F-1F12-47E4-A4D6-4B3B62DC3F1E}" type="pres">
      <dgm:prSet presAssocID="{6F4D5616-2778-45C6-B33F-0408C4E4B151}" presName="parentText" presStyleLbl="node1" presStyleIdx="0" presStyleCnt="3">
        <dgm:presLayoutVars>
          <dgm:chMax val="0"/>
          <dgm:bulletEnabled val="1"/>
        </dgm:presLayoutVars>
      </dgm:prSet>
      <dgm:spPr/>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pt>
    <dgm:pt modelId="{A1874D30-5A05-4F50-BE86-7E8AF3B1F87F}" type="pres">
      <dgm:prSet presAssocID="{B140E7C1-5C6D-406F-B15D-C6BC9D32E29C}" presName="childText" presStyleLbl="revTx" presStyleIdx="0" presStyleCnt="1">
        <dgm:presLayoutVars>
          <dgm:bulletEnabled val="1"/>
        </dgm:presLayoutVars>
      </dgm:prSet>
      <dgm:spPr/>
    </dgm:pt>
    <dgm:pt modelId="{7F5FC53C-979F-44AB-91E0-53C6D53C9379}" type="pres">
      <dgm:prSet presAssocID="{476673E3-2049-430E-867F-8E036A9FF344}" presName="parentText" presStyleLbl="node1" presStyleIdx="2" presStyleCnt="3">
        <dgm:presLayoutVars>
          <dgm:chMax val="0"/>
          <dgm:bulletEnabled val="1"/>
        </dgm:presLayoutVars>
      </dgm:prSet>
      <dgm:spPr/>
    </dgm:pt>
  </dgm:ptLst>
  <dgm:cxnLst>
    <dgm:cxn modelId="{CAA93917-E130-4770-95B3-B1F2C4D11038}" type="presOf" srcId="{6F4D5616-2778-45C6-B33F-0408C4E4B151}" destId="{017A590F-1F12-47E4-A4D6-4B3B62DC3F1E}" srcOrd="0" destOrd="0" presId="urn:microsoft.com/office/officeart/2005/8/layout/vList2"/>
    <dgm:cxn modelId="{BEE2A481-BACD-4571-8CA1-9E2BE09140BA}" srcId="{AD0E51B9-79A0-4358-A76D-E06BA499ABA5}" destId="{476673E3-2049-430E-867F-8E036A9FF344}" srcOrd="2" destOrd="0" parTransId="{CA8694EB-A67E-409D-A3EC-459BDAA8FDB7}" sibTransId="{C7B910E1-0C75-4F87-AF4D-E7CC3514B540}"/>
    <dgm:cxn modelId="{115E5893-5B98-4370-8597-41AF35605DF3}" type="presOf" srcId="{476673E3-2049-430E-867F-8E036A9FF344}" destId="{7F5FC53C-979F-44AB-91E0-53C6D53C9379}"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BC025C20-F191-4397-9E1F-8B61A0E7444B}" srcId="{A9EA322E-45E8-4C68-BB10-C66E069BB74D}" destId="{5A07F938-316C-4C0B-BF0F-F1CACEA5A852}" srcOrd="0" destOrd="0" parTransId="{27875021-5154-4A91-9C73-D3CA129FA0C1}" sibTransId="{90A102B3-277E-46DD-85A6-DD3C986DD3E6}"/>
    <dgm:cxn modelId="{2B44CE24-1E2F-489D-92DE-26ECA4D8D967}" type="presOf" srcId="{5A07F938-316C-4C0B-BF0F-F1CACEA5A852}" destId="{3151FA9F-6815-4AEB-9F52-6BF458E89A60}" srcOrd="0" destOrd="0" presId="urn:microsoft.com/office/officeart/2008/layout/VerticalCurvedList"/>
    <dgm:cxn modelId="{747F714E-8CDC-4610-A64D-084C5F63610B}" type="presOf" srcId="{A5AFCA34-AB0E-41F6-AF73-E3F651BA8CEF}" destId="{D3063207-88D4-40C8-B3F0-35A14CE525EA}"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6BED2958-1AED-47B4-9658-B86065A1C296}" type="presOf" srcId="{90A102B3-277E-46DD-85A6-DD3C986DD3E6}" destId="{2BFBCE7A-686B-4F0F-B142-43352A084B10}"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FCA943B1-B0F3-4CC8-A408-323E4D4EDDA0}" type="presOf" srcId="{A9EA322E-45E8-4C68-BB10-C66E069BB74D}" destId="{6D3BB1F2-ECE3-4862-B39B-2CA1D277ED16}"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22AF6013-921E-4854-A3D3-3EAA693207E0}" srcId="{7A4F15A8-CE29-4AD7-9BFF-BB9606287BBB}" destId="{3321F8C6-B957-4B14-98A4-F7369193CDCB}" srcOrd="0" destOrd="0" parTransId="{55ADA9F3-E5CB-439C-A419-E21713AA1CBE}" sibTransId="{7505F093-9779-4AA2-AFCE-659E1661ACA2}"/>
    <dgm:cxn modelId="{93B3F274-FAF2-4033-97BF-6992EEE4A184}" type="presOf" srcId="{CABE6993-1153-4E53-8F29-464FF1F144A4}" destId="{43BB7773-5F17-4C77-9970-404CEF75E5A1}" srcOrd="0" destOrd="0" presId="urn:microsoft.com/office/officeart/2008/layout/LinedList"/>
    <dgm:cxn modelId="{1A99C97E-5DB8-4BA3-8AF7-CCC295DB0393}" type="presOf" srcId="{7A4F15A8-CE29-4AD7-9BFF-BB9606287BBB}" destId="{62086AAF-37BE-4C57-AF2C-217AFCD7F0E0}"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E554711-F8CF-4C54-A302-5FA186FDA85E}" type="presOf" srcId="{5DC565D0-B5A9-4D9A-9F1C-E1040E213634}" destId="{068D54C7-BEDA-4E6C-8E78-7D852D986EA7}"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8F63DC5C-8E06-42C9-A54B-B7D71043B2B2}" type="presOf" srcId="{1A13AF1A-9E3F-4633-A2D4-F61FCAEAD8C3}" destId="{4AE297D8-F953-4C0A-A9E7-8B6170C23390}" srcOrd="0" destOrd="0" presId="urn:microsoft.com/office/officeart/2008/layout/VerticalCurvedList"/>
    <dgm:cxn modelId="{B2BD5542-0028-4200-AC15-9824F47E093B}" type="presOf" srcId="{3C64A80F-0EAE-4A11-9E2D-28D7F8CC3689}" destId="{74AF1B83-9A8B-41C8-9898-CCD205EA491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EA14E057-3153-4683-8AB0-B1BDBBC4CE05}" srcId="{16973827-794D-47D4-BB2F-DA16220E16B6}" destId="{3C64A80F-0EAE-4A11-9E2D-28D7F8CC3689}" srcOrd="2" destOrd="0" parTransId="{21A921CD-7175-4F87-8F26-6AA4E799AFF1}" sibTransId="{306E8482-5561-4B2D-9F37-981C3A7E4FF1}"/>
    <dgm:cxn modelId="{EC283AC8-EC61-4757-B976-832E7913BFB7}" type="presOf" srcId="{16973827-794D-47D4-BB2F-DA16220E16B6}" destId="{9AA6996E-18AD-483B-A74E-3CC48ABF16F8}" srcOrd="0" destOrd="0" presId="urn:microsoft.com/office/officeart/2008/layout/VerticalCurvedList"/>
    <dgm:cxn modelId="{6CD928E3-91FF-4310-9FE6-A1E2A65CFE56}" type="presOf" srcId="{29FD199A-F04D-4B35-AB8B-2E61E05C12CE}" destId="{F9582EE2-9B30-4FA6-87E8-48E0E0EFC9E7}" srcOrd="0" destOrd="0" presId="urn:microsoft.com/office/officeart/2008/layout/VerticalCurvedList"/>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pt>
    <dgm:pt modelId="{2F3D6A8D-28A6-4470-9ABF-FB9018D24D3E}" type="pres">
      <dgm:prSet presAssocID="{8CB38227-EAF1-45FB-B597-CDB0AB5430AF}" presName="centerShape" presStyleLbl="node0" presStyleIdx="0" presStyleCnt="1" custScaleX="127628" custScaleY="108480"/>
      <dgm:spPr/>
    </dgm:pt>
    <dgm:pt modelId="{21C44257-F9EC-4F97-BA29-C60E63FC22D3}" type="pres">
      <dgm:prSet presAssocID="{F43132DE-ECA9-4314-8863-86A7E8984A96}" presName="parTrans" presStyleLbl="sibTrans2D1" presStyleIdx="0" presStyleCnt="5"/>
      <dgm:spPr/>
    </dgm:pt>
    <dgm:pt modelId="{643BC6B8-18A0-4CBF-860F-093473C92930}" type="pres">
      <dgm:prSet presAssocID="{F43132DE-ECA9-4314-8863-86A7E8984A96}" presName="connectorText" presStyleLbl="sibTrans2D1" presStyleIdx="0" presStyleCnt="5"/>
      <dgm:spPr/>
    </dgm:pt>
    <dgm:pt modelId="{3305A3BE-C351-4EE2-B555-082F68E9CCFC}" type="pres">
      <dgm:prSet presAssocID="{0D870004-4DFF-497C-A88E-73EE4AC0411D}" presName="node" presStyleLbl="node1" presStyleIdx="0" presStyleCnt="5">
        <dgm:presLayoutVars>
          <dgm:bulletEnabled val="1"/>
        </dgm:presLayoutVars>
      </dgm:prSet>
      <dgm:spPr/>
    </dgm:pt>
    <dgm:pt modelId="{ED3A95FB-FD9F-4D26-81A4-924AF0C57056}" type="pres">
      <dgm:prSet presAssocID="{A9D24A99-BD36-45BD-8DFD-A0B88E1091A7}" presName="parTrans" presStyleLbl="sibTrans2D1" presStyleIdx="1" presStyleCnt="5"/>
      <dgm:spPr/>
    </dgm:pt>
    <dgm:pt modelId="{B17AB5E5-DD0C-4626-B030-109009F8623B}" type="pres">
      <dgm:prSet presAssocID="{A9D24A99-BD36-45BD-8DFD-A0B88E1091A7}" presName="connectorText" presStyleLbl="sibTrans2D1" presStyleIdx="1" presStyleCnt="5"/>
      <dgm:spPr/>
    </dgm:pt>
    <dgm:pt modelId="{96DAFB5F-5017-40FE-9486-F8BD7934B343}" type="pres">
      <dgm:prSet presAssocID="{4BF180EE-0E0F-4E25-BD97-4E5AA8E1680C}" presName="node" presStyleLbl="node1" presStyleIdx="1" presStyleCnt="5">
        <dgm:presLayoutVars>
          <dgm:bulletEnabled val="1"/>
        </dgm:presLayoutVars>
      </dgm:prSet>
      <dgm:spPr/>
    </dgm:pt>
    <dgm:pt modelId="{19C39C63-F112-4252-8B01-D99211D61C0A}" type="pres">
      <dgm:prSet presAssocID="{E598CD4D-C2FF-42BF-B112-C46E81E0307F}" presName="parTrans" presStyleLbl="sibTrans2D1" presStyleIdx="2" presStyleCnt="5"/>
      <dgm:spPr/>
    </dgm:pt>
    <dgm:pt modelId="{E37F99BE-64BA-45A8-8C34-AB87B941249B}" type="pres">
      <dgm:prSet presAssocID="{E598CD4D-C2FF-42BF-B112-C46E81E0307F}" presName="connectorText" presStyleLbl="sibTrans2D1" presStyleIdx="2" presStyleCnt="5"/>
      <dgm:spPr/>
    </dgm:pt>
    <dgm:pt modelId="{62CEDABA-6C2D-46BF-A467-17206026F4BF}" type="pres">
      <dgm:prSet presAssocID="{C3739ACF-F062-492C-B57A-DDF2D6CCA09F}" presName="node" presStyleLbl="node1" presStyleIdx="2" presStyleCnt="5">
        <dgm:presLayoutVars>
          <dgm:bulletEnabled val="1"/>
        </dgm:presLayoutVars>
      </dgm:prSet>
      <dgm:spPr/>
    </dgm:pt>
    <dgm:pt modelId="{40161317-49EE-4CC2-9102-1119CF7A5401}" type="pres">
      <dgm:prSet presAssocID="{5DE8BAE1-00ED-4B06-A868-8703E26432B5}" presName="parTrans" presStyleLbl="sibTrans2D1" presStyleIdx="3" presStyleCnt="5"/>
      <dgm:spPr/>
    </dgm:pt>
    <dgm:pt modelId="{58E72CAB-1D50-4016-B1D8-85A629C275A7}" type="pres">
      <dgm:prSet presAssocID="{5DE8BAE1-00ED-4B06-A868-8703E26432B5}" presName="connectorText" presStyleLbl="sibTrans2D1" presStyleIdx="3" presStyleCnt="5"/>
      <dgm:spPr/>
    </dgm:pt>
    <dgm:pt modelId="{0D831561-5F9A-4A0C-BEA6-246D0E74F44D}" type="pres">
      <dgm:prSet presAssocID="{DD5B4CA4-504B-4CFE-BE2A-C33852277C13}" presName="node" presStyleLbl="node1" presStyleIdx="3" presStyleCnt="5">
        <dgm:presLayoutVars>
          <dgm:bulletEnabled val="1"/>
        </dgm:presLayoutVars>
      </dgm:prSet>
      <dgm:spPr/>
    </dgm:pt>
    <dgm:pt modelId="{C018CC5E-B971-48C3-BA29-61ACC2E3B648}" type="pres">
      <dgm:prSet presAssocID="{FD879B59-3774-4447-A9BC-DC25B29B6407}" presName="parTrans" presStyleLbl="sibTrans2D1" presStyleIdx="4" presStyleCnt="5"/>
      <dgm:spPr/>
    </dgm:pt>
    <dgm:pt modelId="{AEF41C8E-A0A5-4C7C-AD71-C418815D15D6}" type="pres">
      <dgm:prSet presAssocID="{FD879B59-3774-4447-A9BC-DC25B29B6407}" presName="connectorText" presStyleLbl="sibTrans2D1" presStyleIdx="4" presStyleCnt="5"/>
      <dgm:spPr/>
    </dgm:pt>
    <dgm:pt modelId="{143C4FE3-C7A6-4780-BAAD-BBBFE16A1BC2}" type="pres">
      <dgm:prSet presAssocID="{E1D08A2A-65DF-4546-82E8-D8BB2FFD2F4C}" presName="node" presStyleLbl="node1" presStyleIdx="4" presStyleCnt="5">
        <dgm:presLayoutVars>
          <dgm:bulletEnabled val="1"/>
        </dgm:presLayoutVars>
      </dgm:prSet>
      <dgm:spPr/>
    </dgm:pt>
  </dgm:ptLst>
  <dgm:cxnLst>
    <dgm:cxn modelId="{4ACA0307-AD15-477E-B05E-56994927554F}" type="presOf" srcId="{C3739ACF-F062-492C-B57A-DDF2D6CCA09F}" destId="{62CEDABA-6C2D-46BF-A467-17206026F4BF}" srcOrd="0" destOrd="0" presId="urn:microsoft.com/office/officeart/2005/8/layout/radial5"/>
    <dgm:cxn modelId="{A6FBF611-4C8E-4E99-A255-BF0454BBD4FA}" type="presOf" srcId="{FD879B59-3774-4447-A9BC-DC25B29B6407}" destId="{AEF41C8E-A0A5-4C7C-AD71-C418815D15D6}" srcOrd="1"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B5886025-8596-4A66-8A0C-83AAF406E8A7}" type="presOf" srcId="{F43132DE-ECA9-4314-8863-86A7E8984A96}" destId="{643BC6B8-18A0-4CBF-860F-093473C92930}" srcOrd="1" destOrd="0" presId="urn:microsoft.com/office/officeart/2005/8/layout/radial5"/>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A796A4A-04E4-479E-9978-954371AAA3E3}" type="presOf" srcId="{5DE8BAE1-00ED-4B06-A868-8703E26432B5}" destId="{40161317-49EE-4CC2-9102-1119CF7A5401}" srcOrd="0"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F9665775-C932-4081-BF2E-B8F54F1AF0DB}" type="presOf" srcId="{AA48A2B3-95FC-4C33-A86E-90A2F1F69B8E}" destId="{DFA8C2C9-DD86-442B-84C3-6D05C63C1D37}" srcOrd="0"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DD02B87A-24B7-4821-9C94-24550AC49BCD}" type="presOf" srcId="{A9D24A99-BD36-45BD-8DFD-A0B88E1091A7}" destId="{ED3A95FB-FD9F-4D26-81A4-924AF0C57056}"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03D131A1-D199-4725-A7E9-01875890E728}" srcId="{8CB38227-EAF1-45FB-B597-CDB0AB5430AF}" destId="{E1D08A2A-65DF-4546-82E8-D8BB2FFD2F4C}" srcOrd="4" destOrd="0" parTransId="{FD879B59-3774-4447-A9BC-DC25B29B6407}" sibTransId="{69B745E3-0F82-4D46-837A-8F69CEAF18C9}"/>
    <dgm:cxn modelId="{32220BAD-DC17-4DB1-8432-219F08F46846}" type="presOf" srcId="{E1D08A2A-65DF-4546-82E8-D8BB2FFD2F4C}" destId="{143C4FE3-C7A6-4780-BAAD-BBBFE16A1BC2}"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E92CBCBD-D32D-4A9B-85F3-8E2333223803}" srcId="{8CB38227-EAF1-45FB-B597-CDB0AB5430AF}" destId="{DD5B4CA4-504B-4CFE-BE2A-C33852277C13}" srcOrd="3" destOrd="0" parTransId="{5DE8BAE1-00ED-4B06-A868-8703E26432B5}" sibTransId="{69883E8E-DBE1-41BF-A413-04AED851FFEB}"/>
    <dgm:cxn modelId="{2C46ADC2-C76D-4109-B12C-EAC3A7C448D6}" type="presOf" srcId="{E598CD4D-C2FF-42BF-B112-C46E81E0307F}" destId="{E37F99BE-64BA-45A8-8C34-AB87B941249B}"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5DD18EEC-CD02-4E97-ACF1-5FDE9E211282}" type="presOf" srcId="{F43132DE-ECA9-4314-8863-86A7E8984A96}" destId="{21C44257-F9EC-4F97-BA29-C60E63FC22D3}"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pt>
    <dgm:pt modelId="{C7CF1023-D5B6-4CB8-BDA4-DA12DECA0825}" type="pres">
      <dgm:prSet presAssocID="{E6C4CED0-755E-42F1-A822-3EEACF0C2CB8}" presName="parentText" presStyleLbl="node1" presStyleIdx="0" presStyleCnt="2">
        <dgm:presLayoutVars>
          <dgm:chMax val="0"/>
          <dgm:bulletEnabled val="1"/>
        </dgm:presLayoutVars>
      </dgm:prSet>
      <dgm:spPr/>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pt>
  </dgm:ptLst>
  <dgm:cxnLst>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E1CCF861-3CEA-4C0F-914B-446E21643768}" srcId="{9CE96C6B-9A27-44F2-A2F6-D9E83BC6F5A6}" destId="{858B5C19-09C4-49DC-BA49-1AD7A219492E}" srcOrd="3" destOrd="0" parTransId="{4D39C1C6-B639-40E4-8EF4-2111E2597350}" sibTransId="{AAD82B76-50E3-4345-B668-DD5E52CB4808}"/>
    <dgm:cxn modelId="{51FA7754-100F-483D-B337-BE2592F2CDBC}" srcId="{9CE96C6B-9A27-44F2-A2F6-D9E83BC6F5A6}" destId="{12D6F955-F5EE-4C38-933A-CA78B2175B53}" srcOrd="2" destOrd="0" parTransId="{8E194DDE-52F7-41B3-9C4F-150622427C57}" sibTransId="{0D4AF742-A101-4EF4-B15C-CFB97EEB1D9E}"/>
    <dgm:cxn modelId="{40FA18B4-25B4-465D-8026-586E00DEE53C}" type="presOf" srcId="{75DC9A9A-E05A-47C5-85BF-2C6229F7CA62}" destId="{3B16A2AF-AB2C-456A-A240-A4A6EC8C276E}" srcOrd="0" destOrd="0" presId="urn:microsoft.com/office/officeart/2005/8/layout/vList2"/>
    <dgm:cxn modelId="{F66E11DC-4CB9-46FB-A5D1-5FA713723FF9}" srcId="{9CE96C6B-9A27-44F2-A2F6-D9E83BC6F5A6}" destId="{75DC9A9A-E05A-47C5-85BF-2C6229F7CA62}" srcOrd="0" destOrd="0" parTransId="{2DB5CCE9-2E41-4546-B41D-2BF14C48BD4D}" sibTransId="{130037BF-1953-4CFE-BC39-7EBDEDDD016D}"/>
    <dgm:cxn modelId="{A040A8F3-2FCF-49FF-9E57-B8095332A308}" type="presOf" srcId="{338ED16D-5C64-4436-A8E5-048FE61D7A87}" destId="{D044A2E9-8D83-450C-A107-6BC875C23F66}"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pt>
    <dgm:pt modelId="{4B75F164-DEC8-4C54-BA2B-B4CAC75BC450}" type="pres">
      <dgm:prSet presAssocID="{BC2325AB-8CA8-4404-818F-1F2A04C9913F}" presName="parentText" presStyleLbl="node1" presStyleIdx="0" presStyleCnt="3">
        <dgm:presLayoutVars>
          <dgm:chMax val="0"/>
          <dgm:bulletEnabled val="1"/>
        </dgm:presLayoutVars>
      </dgm:prSet>
      <dgm:spPr/>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pt>
  </dgm:ptLst>
  <dgm:cxnLst>
    <dgm:cxn modelId="{6C617C21-B2AD-4B72-B984-D4D0C1DF8D0D}" type="presOf" srcId="{F5308A36-A18E-4EAA-954C-7FDE88E541A2}" destId="{C54449EA-87B9-4974-A262-DB46A7DDA7A7}"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1800" dirty="0"/>
            <a:t>第</a:t>
          </a:r>
          <a:r>
            <a:rPr lang="en-US" sz="1800" dirty="0"/>
            <a:t>1</a:t>
          </a:r>
          <a:r>
            <a:rPr lang="zh-CN" sz="18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pt>
    <dgm:pt modelId="{24E76CF0-B6A9-41BF-B5B1-B88D83F68524}" type="pres">
      <dgm:prSet presAssocID="{7B05A32C-F095-4428-8A76-BD18C509173E}" presName="arrow" presStyleLbl="node1" presStyleIdx="2" presStyleCnt="3"/>
      <dgm:spPr/>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pt>
  </dgm:ptLst>
  <dgm:cxnLst>
    <dgm:cxn modelId="{3CCE8F0E-97DE-4CF5-B003-626FD8D707F8}" srcId="{F9D69F51-2BA0-4F4C-8B39-73225E2D37E5}" destId="{7B05A32C-F095-4428-8A76-BD18C509173E}" srcOrd="0" destOrd="0" parTransId="{B736D0DF-ADBB-4B9F-AF2E-647F15BC4E73}" sibTransId="{A589E740-2BEA-4F87-B07C-C3A7D5F0BB9F}"/>
    <dgm:cxn modelId="{63B8DE60-C744-429B-B3C9-5738C729BFFC}" type="presOf" srcId="{34750C8F-EC00-42BA-9FF2-DD1D4647C3E3}" destId="{601AEB25-F3F7-46B8-B87A-4C4F47A1A060}"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A176D649-5D14-44D0-A40F-7FAA555AA637}" type="presOf" srcId="{7B05A32C-F095-4428-8A76-BD18C509173E}" destId="{24E76CF0-B6A9-41BF-B5B1-B88D83F68524}" srcOrd="1" destOrd="0" presId="urn:microsoft.com/office/officeart/2005/8/layout/process4"/>
    <dgm:cxn modelId="{1435887C-13A6-4E9F-AA38-F798E56921EC}" srcId="{F9D69F51-2BA0-4F4C-8B39-73225E2D37E5}" destId="{1423BE15-C072-4C4C-AC4A-BF22D8A27155}" srcOrd="1" destOrd="0" parTransId="{FE168BB6-FEA3-4B8C-97D9-C22D54E9D828}" sibTransId="{0BE394AF-CDF3-437E-8C91-4F9EC1790481}"/>
    <dgm:cxn modelId="{7D6D1083-C82F-4095-B669-191258045687}" type="presOf" srcId="{1423BE15-C072-4C4C-AC4A-BF22D8A27155}" destId="{CB1006DF-DD10-4AA2-A2B6-D46A2822BBC3}" srcOrd="0" destOrd="0" presId="urn:microsoft.com/office/officeart/2005/8/layout/process4"/>
    <dgm:cxn modelId="{244AFF9E-7E09-49F7-9426-66EE8FCCFF60}" type="presOf" srcId="{7B05A32C-F095-4428-8A76-BD18C509173E}" destId="{21857A1D-8165-47D2-9521-7E61C6844AC9}"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pt>
    <dgm:pt modelId="{551B33C2-21E1-45D2-B7C9-1C7CE7C31878}" type="pres">
      <dgm:prSet presAssocID="{90DA9878-364A-4B0B-88FD-54746490D15B}" presName="parentText" presStyleLbl="node1" presStyleIdx="0" presStyleCnt="2">
        <dgm:presLayoutVars>
          <dgm:chMax val="0"/>
          <dgm:bulletEnabled val="1"/>
        </dgm:presLayoutVars>
      </dgm:prSet>
      <dgm:spPr/>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pt>
    <dgm:pt modelId="{E21E2714-71D8-48D0-8C6C-5331612BBBA5}" type="pres">
      <dgm:prSet presAssocID="{7414AEE3-7832-4155-8755-5C5A61810B1E}" presName="childText" presStyleLbl="revTx" presStyleIdx="0" presStyleCnt="1">
        <dgm:presLayoutVars>
          <dgm:bulletEnabled val="1"/>
        </dgm:presLayoutVars>
      </dgm:prSet>
      <dgm:spPr/>
    </dgm:pt>
  </dgm:ptLst>
  <dgm:cxnLst>
    <dgm:cxn modelId="{12AE1E02-7EB7-4BBE-80C4-39E9176E4982}" type="presOf" srcId="{C3B7C569-959D-41F7-B23D-46F246E606E3}" destId="{E21E2714-71D8-48D0-8C6C-5331612BBBA5}" srcOrd="0" destOrd="2" presId="urn:microsoft.com/office/officeart/2005/8/layout/vList2"/>
    <dgm:cxn modelId="{95DB9C04-8284-4BD3-B7A9-22BBA2CA70AC}" srcId="{AD9E5BFF-096A-44FA-9115-3DC55CC3E9C8}" destId="{90DA9878-364A-4B0B-88FD-54746490D15B}" srcOrd="0" destOrd="0" parTransId="{28B28852-A395-41E6-9988-DB4C4CE72A53}" sibTransId="{44E1D1B3-4490-4E01-B889-B7F1011739FF}"/>
    <dgm:cxn modelId="{A8561317-21EC-4AC0-8758-667E602171B3}" type="presOf" srcId="{6B402D4C-3F08-4CD7-ABA2-830B476156C9}" destId="{E21E2714-71D8-48D0-8C6C-5331612BBBA5}" srcOrd="0" destOrd="0" presId="urn:microsoft.com/office/officeart/2005/8/layout/vList2"/>
    <dgm:cxn modelId="{1741D862-E952-4C22-B390-D32787E18BB3}" srcId="{AD9E5BFF-096A-44FA-9115-3DC55CC3E9C8}" destId="{7414AEE3-7832-4155-8755-5C5A61810B1E}" srcOrd="1" destOrd="0" parTransId="{15A23541-58B7-4BD2-AC88-7DB73E24CB43}" sibTransId="{B558F8F9-0F95-44CB-A499-709E68CC3DC7}"/>
    <dgm:cxn modelId="{C7703365-0A23-4E6F-BE9B-50556ECBEE69}" srcId="{7414AEE3-7832-4155-8755-5C5A61810B1E}" destId="{C3B7C569-959D-41F7-B23D-46F246E606E3}" srcOrd="2" destOrd="0" parTransId="{E87EE85E-19BF-4E2C-BFAB-6AF5F3232E3B}" sibTransId="{61923F41-B810-46CD-A95F-43203CB8E097}"/>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C423F39B-3A61-418D-96FF-E9070F3C449E}" type="presOf" srcId="{AD7467AB-3057-4ECE-858B-76943F11B63C}" destId="{E21E2714-71D8-48D0-8C6C-5331612BBBA5}" srcOrd="0" destOrd="3" presId="urn:microsoft.com/office/officeart/2005/8/layout/vList2"/>
    <dgm:cxn modelId="{570FACA6-84AA-4561-9325-D87294ED394B}" srcId="{7414AEE3-7832-4155-8755-5C5A61810B1E}" destId="{AD7467AB-3057-4ECE-858B-76943F11B63C}" srcOrd="3" destOrd="0" parTransId="{2D809121-BDCB-45C5-B9E7-B00B98C35617}" sibTransId="{E97E4A69-3F5A-4141-A573-9B850CD569D6}"/>
    <dgm:cxn modelId="{DC4A48A7-81AD-45DC-BF4E-39B9F547EF42}" srcId="{7414AEE3-7832-4155-8755-5C5A61810B1E}" destId="{6B402D4C-3F08-4CD7-ABA2-830B476156C9}" srcOrd="0" destOrd="0" parTransId="{11791D05-BFD4-4B2B-B57C-7CF3C6504A35}" sibTransId="{ABAC07EE-BD5B-4299-A29B-A17A9EA5A9BF}"/>
    <dgm:cxn modelId="{F8916AB5-B791-4273-8B7B-9C98CB916500}" srcId="{7414AEE3-7832-4155-8755-5C5A61810B1E}" destId="{45F7FAFC-A35E-4DAF-8E86-4B0D76702CFF}" srcOrd="1" destOrd="0" parTransId="{9AC59DA4-D1D1-4101-8888-AEDAF209D381}" sibTransId="{C7A8467F-3989-45B1-A0EB-481BBE503ECF}"/>
    <dgm:cxn modelId="{D0B36DCC-064B-4A81-81B1-6CCFAD2B8153}" type="presOf" srcId="{90DA9878-364A-4B0B-88FD-54746490D15B}" destId="{551B33C2-21E1-45D2-B7C9-1C7CE7C31878}"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pt>
    <dgm:pt modelId="{A4EE1740-D6A0-48A3-8859-DBC1A3D55CCC}" type="pres">
      <dgm:prSet presAssocID="{61D4194A-C2C5-42C3-B422-EC6E18C8CBC4}" presName="parentText" presStyleLbl="node1" presStyleIdx="0" presStyleCnt="2">
        <dgm:presLayoutVars>
          <dgm:chMax val="0"/>
          <dgm:bulletEnabled val="1"/>
        </dgm:presLayoutVars>
      </dgm:prSet>
      <dgm:spPr/>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pt>
    <dgm:pt modelId="{B8DE1959-A1EF-4E94-9075-ED92D7E594B0}" type="pres">
      <dgm:prSet presAssocID="{91B30084-0667-46F7-B764-FF370EB654D3}" presName="childText" presStyleLbl="revTx" presStyleIdx="0" presStyleCnt="1">
        <dgm:presLayoutVars>
          <dgm:bulletEnabled val="1"/>
        </dgm:presLayoutVars>
      </dgm:prSet>
      <dgm:spPr/>
    </dgm:pt>
  </dgm:ptLst>
  <dgm:cxnLst>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D86A2C3A-D988-4777-8D8B-6026297D8E19}" srcId="{91B30084-0667-46F7-B764-FF370EB654D3}" destId="{3FF8FB9C-BECA-49CE-A249-0331D51399FF}" srcOrd="2" destOrd="0" parTransId="{95F08FF0-B314-458F-B82B-3CEAA2ECAA3D}" sibTransId="{FF01A96D-14AB-4F54-BDF8-F21A929DB807}"/>
    <dgm:cxn modelId="{C5260C3E-80F4-4F80-9C89-0DBB8133E5B3}" type="presOf" srcId="{CF9CB30F-A5CD-451C-87F9-5F473B25D926}" destId="{A937D3EA-13FD-4C29-8490-860197BDFC2C}" srcOrd="0" destOrd="0"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D7EBA64A-85CA-4F0D-A166-98ADFF8D0995}" srcId="{91B30084-0667-46F7-B764-FF370EB654D3}" destId="{4F155B44-6E21-48A7-AA76-12E326C2FBD4}" srcOrd="0" destOrd="0" parTransId="{A246535B-CC58-4D7C-88B2-8B00B9BCEA2C}" sibTransId="{A75AAC32-16FE-4088-8122-3672FD5B06C5}"/>
    <dgm:cxn modelId="{2E67BC70-63A9-4FF2-939A-6E1E8DA6C567}" type="presOf" srcId="{91B30084-0667-46F7-B764-FF370EB654D3}" destId="{AC6B0C4D-C2EA-4298-B73F-BBE25ED449A8}" srcOrd="0" destOrd="0"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0138AD59-C72B-4B3B-A2F5-B279920B33DF}" type="presOf" srcId="{B376AF9F-6FE1-410C-BC2D-4547E5E843EE}" destId="{B8DE1959-A1EF-4E94-9075-ED92D7E594B0}" srcOrd="0" destOrd="3" presId="urn:microsoft.com/office/officeart/2005/8/layout/vList2"/>
    <dgm:cxn modelId="{2B4AD787-6C46-4A0D-A4B7-060F1873AC40}" type="presOf" srcId="{4F155B44-6E21-48A7-AA76-12E326C2FBD4}" destId="{B8DE1959-A1EF-4E94-9075-ED92D7E594B0}" srcOrd="0" destOrd="0" presId="urn:microsoft.com/office/officeart/2005/8/layout/vList2"/>
    <dgm:cxn modelId="{7D5E0A94-C975-4DBC-AF75-DA5DBBE99745}" srcId="{CF9CB30F-A5CD-451C-87F9-5F473B25D926}" destId="{91B30084-0667-46F7-B764-FF370EB654D3}" srcOrd="1" destOrd="0" parTransId="{EC783158-CEC1-4996-8630-22349E1D115B}" sibTransId="{A74FCD87-3EC1-4864-BB53-7F8C128FB1C8}"/>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7BF58EC3-9FEE-4809-85F6-712AD0E965AB}" type="presOf" srcId="{6C45E309-7BC9-4A97-A584-E71BC517DA6A}" destId="{B8DE1959-A1EF-4E94-9075-ED92D7E594B0}" srcOrd="0" destOrd="1" presId="urn:microsoft.com/office/officeart/2005/8/layout/vList2"/>
    <dgm:cxn modelId="{26DE1CC5-1793-44A9-9BC8-E15B5F2A0825}" type="presOf" srcId="{3FF8FB9C-BECA-49CE-A249-0331D51399FF}" destId="{B8DE1959-A1EF-4E94-9075-ED92D7E594B0}" srcOrd="0" destOrd="2"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pt>
    <dgm:pt modelId="{88AFF45A-F1BC-4BCD-AE3D-F3BFE9F85B89}" type="pres">
      <dgm:prSet presAssocID="{A2658EAD-9E76-4913-A542-715C0740BC84}" presName="parentText" presStyleLbl="node1" presStyleIdx="0" presStyleCnt="2">
        <dgm:presLayoutVars>
          <dgm:chMax val="0"/>
          <dgm:bulletEnabled val="1"/>
        </dgm:presLayoutVars>
      </dgm:prSet>
      <dgm:spPr/>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pt>
  </dgm:ptLst>
  <dgm:cxnLst>
    <dgm:cxn modelId="{FB98F106-E350-4102-9ECE-3EC651DD54A7}" srcId="{0A31DD6D-0603-4EDD-B8B0-CED27D1D818C}" destId="{DF74478B-5C07-4319-ABDA-FA3C8AC54436}" srcOrd="1" destOrd="0" parTransId="{AAE8ADE3-C0D3-49B2-BD66-2C5ADC5F16E2}" sibTransId="{CA96F235-AFF9-4148-9339-6CA038556CED}"/>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pt>
    <dgm:pt modelId="{5A0AF91B-C570-4C4E-B9C6-E0B8D2289847}" type="pres">
      <dgm:prSet presAssocID="{040D4013-D5A9-4A51-B3C6-8BC07E68E8CC}" presName="parentText" presStyleLbl="node1" presStyleIdx="0" presStyleCnt="3">
        <dgm:presLayoutVars>
          <dgm:chMax val="0"/>
          <dgm:bulletEnabled val="1"/>
        </dgm:presLayoutVars>
      </dgm:prSet>
      <dgm:spPr/>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pt>
  </dgm:ptLst>
  <dgm:cxnLst>
    <dgm:cxn modelId="{14E68D1D-2DAC-48E1-BE9A-8848143D8708}" srcId="{4D237EED-2EDE-4E0F-ADAE-3BAE4900FFB0}" destId="{EBBD3803-4738-494D-89BC-8BDFBA2BB784}" srcOrd="2" destOrd="0" parTransId="{D4313826-302B-402B-9C6C-3EAE41CDDD32}" sibTransId="{1A8889C2-1D7D-4855-B771-5CCB3D53BAED}"/>
    <dgm:cxn modelId="{73D78F1D-31E0-4662-921D-DBF66C10635C}" type="presOf" srcId="{4D237EED-2EDE-4E0F-ADAE-3BAE4900FFB0}" destId="{879CEA67-79B7-4694-AB8E-DE7DAEED1B0C}" srcOrd="0" destOrd="0" presId="urn:microsoft.com/office/officeart/2005/8/layout/vList2"/>
    <dgm:cxn modelId="{B54ABD56-374C-4A91-B842-2D7572245CC2}" type="presOf" srcId="{040D4013-D5A9-4A51-B3C6-8BC07E68E8CC}" destId="{5A0AF91B-C570-4C4E-B9C6-E0B8D2289847}"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376178F6-1841-485B-BC5D-237C3F24D1A4}" type="presOf" srcId="{EBBD3803-4738-494D-89BC-8BDFBA2BB784}" destId="{6E3D3DC9-9999-41C0-A8A9-8F95AB5C1073}" srcOrd="0" destOrd="0" presId="urn:microsoft.com/office/officeart/2005/8/layout/vList2"/>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pt>
    <dgm:pt modelId="{1932F6CB-E889-4B4D-AFDB-7BAED30709FA}" type="pres">
      <dgm:prSet presAssocID="{61A6C3AE-C638-49DA-9F0F-FF879DFB4C37}" presName="desTx" presStyleLbl="alignAccFollowNode1" presStyleIdx="0" presStyleCnt="1">
        <dgm:presLayoutVars>
          <dgm:bulletEnabled val="1"/>
        </dgm:presLayoutVars>
      </dgm:prSet>
      <dgm:spPr/>
    </dgm:pt>
  </dgm:ptLst>
  <dgm:cxnLst>
    <dgm:cxn modelId="{342B9708-C577-4BBF-9901-5659C25E7C9F}" type="presOf" srcId="{61A6C3AE-C638-49DA-9F0F-FF879DFB4C37}" destId="{7173A940-7E9E-41BE-8120-9F9A5295D2EC}" srcOrd="0" destOrd="0" presId="urn:microsoft.com/office/officeart/2005/8/layout/hList1"/>
    <dgm:cxn modelId="{96C7F53B-FE3E-40B8-81EA-F2C718D56161}" type="presOf" srcId="{683504E4-1DDA-4CF0-AEC4-2B8FEA7F4ECC}" destId="{DD2A2E72-6073-4A96-A18A-C9862C07C1B5}" srcOrd="0" destOrd="0" presId="urn:microsoft.com/office/officeart/2005/8/layout/hList1"/>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2735D255-1F24-4CF1-8432-46D0E707A80F}" type="presOf" srcId="{B640E79D-F120-4F7F-BD88-0AE7ACF07CD4}" destId="{1932F6CB-E889-4B4D-AFDB-7BAED30709FA}" srcOrd="0" destOrd="2" presId="urn:microsoft.com/office/officeart/2005/8/layout/hList1"/>
    <dgm:cxn modelId="{DA8FD67F-92E0-4FAF-ACC0-85FF9AA6490F}" type="presOf" srcId="{8937FEFC-47A8-4012-B314-263AD6D9AF4B}" destId="{1932F6CB-E889-4B4D-AFDB-7BAED30709FA}" srcOrd="0" destOrd="1" presId="urn:microsoft.com/office/officeart/2005/8/layout/hList1"/>
    <dgm:cxn modelId="{414C23B0-E9B4-4DE2-9DE2-076F1C4587F9}" type="presOf" srcId="{66C97B73-8E98-4C49-8D05-3671B4E4EE55}" destId="{1932F6CB-E889-4B4D-AFDB-7BAED30709FA}" srcOrd="0" destOrd="3" presId="urn:microsoft.com/office/officeart/2005/8/layout/hList1"/>
    <dgm:cxn modelId="{0F83B0BB-773F-468E-BAC1-075EB187C1E8}" srcId="{61A6C3AE-C638-49DA-9F0F-FF879DFB4C37}" destId="{B640E79D-F120-4F7F-BD88-0AE7ACF07CD4}" srcOrd="2" destOrd="0" parTransId="{62FCFC8D-42E1-4D6B-9B59-050E1B141F6B}" sibTransId="{E5ED708C-55D4-4F28-A175-9FDFBF5AE940}"/>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pt>
    <dgm:pt modelId="{440494DC-7765-4432-8F8F-F7396BE7103E}" type="pres">
      <dgm:prSet presAssocID="{69F395C1-42AA-4EB1-95C0-D2F4A769AC30}" presName="parentText" presStyleLbl="node1" presStyleIdx="0" presStyleCnt="5">
        <dgm:presLayoutVars>
          <dgm:chMax val="0"/>
          <dgm:bulletEnabled val="1"/>
        </dgm:presLayoutVars>
      </dgm:prSet>
      <dgm:spPr/>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pt>
    <dgm:pt modelId="{F85ABEA2-BA32-44B7-BC01-2613295C4468}" type="pres">
      <dgm:prSet presAssocID="{DBA84D0D-DAA1-48E6-AB7D-84EC7651081D}" presName="childText" presStyleLbl="revTx" presStyleIdx="0" presStyleCnt="1">
        <dgm:presLayoutVars>
          <dgm:bulletEnabled val="1"/>
        </dgm:presLayoutVars>
      </dgm:prSet>
      <dgm:spPr/>
    </dgm:pt>
    <dgm:pt modelId="{C97CB058-6C2B-4F84-B241-523118F9A758}" type="pres">
      <dgm:prSet presAssocID="{D39CFA25-5D79-4A06-8AE7-0A4D7A4E94D5}" presName="parentText" presStyleLbl="node1" presStyleIdx="3" presStyleCnt="5">
        <dgm:presLayoutVars>
          <dgm:chMax val="0"/>
          <dgm:bulletEnabled val="1"/>
        </dgm:presLayoutVars>
      </dgm:prSet>
      <dgm:spPr/>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pt>
  </dgm:ptLst>
  <dgm:cxnLst>
    <dgm:cxn modelId="{37E13004-39A4-43E2-AFEF-1146C4A6EFB5}" type="presOf" srcId="{E419B642-1794-4D2A-8F50-94663EC7CEAA}" destId="{18DD9171-33E6-4B42-B4C0-6B19652157CA}"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FF887117-92E1-41FC-83F6-143177749955}" type="presOf" srcId="{69F395C1-42AA-4EB1-95C0-D2F4A769AC30}" destId="{440494DC-7765-4432-8F8F-F7396BE7103E}"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5ECE56E-9551-4BDB-BFB1-9ED3F41CB540}" type="presOf" srcId="{509F3B34-9EDF-4044-841D-8AFBA1C1FCE1}" destId="{96071B8F-0C0A-402A-89FC-076862E91CF0}"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9F6AC7C-344E-4426-B665-D00E26787C2C}" type="presOf" srcId="{DBA84D0D-DAA1-48E6-AB7D-84EC7651081D}" destId="{0F805565-CA97-4756-9D03-ED005928EB7D}"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BC1A179B-B0E5-484C-8A5E-10DE429D68F1}" type="presOf" srcId="{CA8D0107-9708-40AD-9309-F317BCF2D0EF}" destId="{EF905559-EF4B-4B0F-9C84-29241762EC2F}" srcOrd="0" destOrd="0" presId="urn:microsoft.com/office/officeart/2005/8/layout/vList2"/>
    <dgm:cxn modelId="{9CB5D8B4-55C5-4464-9773-C465B6608F6E}" type="presOf" srcId="{998B15F5-3BF3-4577-9FB8-38F39184C3E0}" destId="{F85ABEA2-BA32-44B7-BC01-2613295C4468}" srcOrd="0" destOrd="0" presId="urn:microsoft.com/office/officeart/2005/8/layout/vList2"/>
    <dgm:cxn modelId="{717980B7-CBF9-4305-AE06-1007678F3B35}" type="presOf" srcId="{3DD0BF5B-D7C2-421D-B373-845B52FE926B}" destId="{F85ABEA2-BA32-44B7-BC01-2613295C4468}" srcOrd="0" destOrd="1" presId="urn:microsoft.com/office/officeart/2005/8/layout/vList2"/>
    <dgm:cxn modelId="{E52009C5-C78A-4847-96EC-F4C7E489DC1F}" type="presOf" srcId="{7265EB6A-04D3-4AAA-B301-923928933E81}" destId="{F85ABEA2-BA32-44B7-BC01-2613295C4468}" srcOrd="0" destOrd="2"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024384EC-37E5-472A-A4C7-9050FBB15476}" srcId="{DBA84D0D-DAA1-48E6-AB7D-84EC7651081D}" destId="{7265EB6A-04D3-4AAA-B301-923928933E81}" srcOrd="2" destOrd="0" parTransId="{360A6FE4-AD7C-43D3-931E-E130518EB956}" sibTransId="{B4DCDA8F-D18B-4C4F-A07D-5321764B9344}"/>
    <dgm:cxn modelId="{A945EFFD-5546-44FE-90B9-100845CB5DC1}" srcId="{DBA84D0D-DAA1-48E6-AB7D-84EC7651081D}" destId="{3DD0BF5B-D7C2-421D-B373-845B52FE926B}" srcOrd="1" destOrd="0" parTransId="{2E42C652-E353-49B0-9DB8-B1D5A3639973}" sibTransId="{8D94C80B-46DC-4C8D-9A28-3FCBC6B7DFCA}"/>
    <dgm:cxn modelId="{83E569FE-DB5C-456B-A6DC-111185C753B1}" srcId="{509F3B34-9EDF-4044-841D-8AFBA1C1FCE1}" destId="{D39CFA25-5D79-4A06-8AE7-0A4D7A4E94D5}" srcOrd="3" destOrd="0" parTransId="{874B9F6D-7D42-409E-90F3-55803078613E}" sibTransId="{FA602586-3E52-4A1C-AB16-D8F11186FA6D}"/>
    <dgm:cxn modelId="{CF157DFE-630E-47CE-985F-5ACA991D9F61}" type="presOf" srcId="{D39CFA25-5D79-4A06-8AE7-0A4D7A4E94D5}" destId="{C97CB058-6C2B-4F84-B241-523118F9A758}"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pt>
    <dgm:pt modelId="{34906A2E-D71D-4C28-82CC-3EDB3ACB9119}" type="pres">
      <dgm:prSet presAssocID="{1E35CF4B-2F51-43B9-BEAA-EA7C34D38A10}" presName="parentText" presStyleLbl="node1" presStyleIdx="0" presStyleCnt="2">
        <dgm:presLayoutVars>
          <dgm:chMax val="0"/>
          <dgm:bulletEnabled val="1"/>
        </dgm:presLayoutVars>
      </dgm:prSet>
      <dgm:spPr/>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pt>
  </dgm:ptLst>
  <dgm:cxnLst>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pt>
    <dgm:pt modelId="{28DF6948-06C2-4788-A40C-13694D942059}" type="pres">
      <dgm:prSet presAssocID="{99B10E5E-8C1E-42FC-9700-3C1380D2C950}" presName="parentText" presStyleLbl="node1" presStyleIdx="0" presStyleCnt="3">
        <dgm:presLayoutVars>
          <dgm:chMax val="0"/>
          <dgm:bulletEnabled val="1"/>
        </dgm:presLayoutVars>
      </dgm:prSet>
      <dgm:spPr/>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pt>
  </dgm:ptLst>
  <dgm:cxnLst>
    <dgm:cxn modelId="{D34C6A05-D6E4-4E33-9D85-3E98C8172814}" type="presOf" srcId="{9A7AB24D-274D-415F-BC6D-A001D1E82CD0}" destId="{623A1AAB-BD3E-4228-B35C-61E3B2CC7E11}" srcOrd="0" destOrd="0" presId="urn:microsoft.com/office/officeart/2005/8/layout/vList2"/>
    <dgm:cxn modelId="{495CE209-F609-45E6-9322-A7117FB90FD2}" type="presOf" srcId="{F138C96A-ED11-455E-8AC0-9483AD9084DD}" destId="{30636F1F-4EF7-4D7E-8C50-24C6E4B84FA7}" srcOrd="0" destOrd="0" presId="urn:microsoft.com/office/officeart/2005/8/layout/vList2"/>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B0CAB7D6-10D1-4C58-A9ED-53B3E865E842}" type="presOf" srcId="{158B3A51-850D-4B92-B3A1-68FD5C5F1B0A}" destId="{F591C89C-F113-4BA5-91B2-76389E49F80A}"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pt>
    <dgm:pt modelId="{B1A5C7A6-425D-48EA-AD94-08CB2E45A85B}" type="pres">
      <dgm:prSet presAssocID="{A54438C3-AB75-4089-8B63-4834BC7CFBB4}" presName="rootConnector1" presStyleLbl="node1" presStyleIdx="0" presStyleCnt="0"/>
      <dgm:spPr/>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pt>
    <dgm:pt modelId="{C7B7E7A2-AD72-454B-87DB-6797814D1F00}" type="pres">
      <dgm:prSet presAssocID="{96554F1F-718C-4FAF-A7E5-CB91F6462FC6}" presName="rootConnector" presStyleLbl="node2" presStyleIdx="0" presStyleCnt="3"/>
      <dgm:spPr/>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pt>
    <dgm:pt modelId="{0AF61CA7-7405-428A-B1EA-CA8F75882F32}" type="pres">
      <dgm:prSet presAssocID="{557159B4-1629-415F-9D04-CFC027C9E866}" presName="rootConnector" presStyleLbl="node2" presStyleIdx="1" presStyleCnt="3"/>
      <dgm:spPr/>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pt>
    <dgm:pt modelId="{C20BE5BD-330B-4FDB-B00F-A5D69EAAE177}" type="pres">
      <dgm:prSet presAssocID="{6B70BA08-B2EE-4973-8B84-57CBDD2EC68E}" presName="rootConnector" presStyleLbl="node2" presStyleIdx="2" presStyleCnt="3"/>
      <dgm:spPr/>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9563303-93AB-4E5B-AEEE-9A74F250DC74}" type="presOf" srcId="{6D090242-2ACA-4768-A859-FA2207C67F11}" destId="{459FD52B-30CF-47BF-9896-CD14D6B995BF}"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7D3E1E23-29FC-45E0-B0E6-4D397EB1572C}" type="presOf" srcId="{6B70BA08-B2EE-4973-8B84-57CBDD2EC68E}" destId="{C20BE5BD-330B-4FDB-B00F-A5D69EAAE177}" srcOrd="1"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041DB52A-E44F-4F58-BD7D-B56F6223EE54}" type="presOf" srcId="{0E60C3DB-78F5-4562-AFAB-FE57F34E2E7E}" destId="{6630FB61-5562-48B0-B321-08B19DC99444}"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57A38938-DAFF-453C-B342-294C86703410}" type="presOf" srcId="{66245746-7CCD-4575-B311-FE741D44BC6D}" destId="{8924C1C7-8FFF-4CA2-980E-1EBE0C281154}" srcOrd="0"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59FDF78A-8490-4EB0-8B33-1D30FA4E687A}" type="presOf" srcId="{557159B4-1629-415F-9D04-CFC027C9E866}" destId="{0AF61CA7-7405-428A-B1EA-CA8F75882F32}" srcOrd="1" destOrd="0" presId="urn:microsoft.com/office/officeart/2005/8/layout/orgChart1"/>
    <dgm:cxn modelId="{11883C8F-186C-4448-BB86-792CEF4F1223}" srcId="{0E60C3DB-78F5-4562-AFAB-FE57F34E2E7E}" destId="{A54438C3-AB75-4089-8B63-4834BC7CFBB4}" srcOrd="0" destOrd="0" parTransId="{D4FA3911-B820-44CB-86FF-B6D5BF4FABA1}" sibTransId="{F91E3721-31E3-4510-AFF8-9D4331607C75}"/>
    <dgm:cxn modelId="{687351B0-D337-4B9E-A10F-EF22A4E05631}" srcId="{A54438C3-AB75-4089-8B63-4834BC7CFBB4}" destId="{557159B4-1629-415F-9D04-CFC027C9E866}" srcOrd="1" destOrd="0" parTransId="{6D090242-2ACA-4768-A859-FA2207C67F11}" sibTransId="{3CF1C5B9-8856-4191-AEEC-C29BB6285FFE}"/>
    <dgm:cxn modelId="{B83CCBE4-5492-47CF-89DE-5EF6ED67E266}" type="presOf" srcId="{96554F1F-718C-4FAF-A7E5-CB91F6462FC6}" destId="{8E56C201-4478-4F6D-A6E7-1F1DAD988CD0}"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pt>
    <dgm:pt modelId="{AC20A550-2E74-4855-9ACA-AF39A77A2042}" type="pres">
      <dgm:prSet presAssocID="{6C7755DB-8051-4EA1-801A-23610769B97E}" presName="vert1" presStyleCnt="0"/>
      <dgm:spPr/>
    </dgm:pt>
  </dgm:ptLst>
  <dgm:cxnLst>
    <dgm:cxn modelId="{0E2C2A1D-5E3F-403F-94DB-4D3D68D5ACEF}" type="presOf" srcId="{357CBD6A-E43F-4169-A4FA-4FD0986EE404}" destId="{1FCA6F2F-C74D-4881-AA3E-8EAF3F7B5DD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3DBD7134-525E-4AE8-8362-E9F409B5565C}" srcId="{434EB7FB-7994-42F2-9666-F6839E0A5537}" destId="{11119016-8298-4F9F-A7A3-C0281B1B895C}" srcOrd="1" destOrd="0" parTransId="{054950F0-9AE6-4324-B0F7-F9987D1C80E1}" sibTransId="{190AFF8B-D5D2-44B3-A640-11CC0CC26AD5}"/>
    <dgm:cxn modelId="{F0FB6A38-E589-4709-8BAE-7ABF9B474AA6}" srcId="{434EB7FB-7994-42F2-9666-F6839E0A5537}" destId="{E75E8A27-667A-463E-B073-F647C0D8286F}" srcOrd="0" destOrd="0" parTransId="{93F02109-0215-4B66-AD79-20CFBBF26C54}" sibTransId="{959F4800-6B20-4CE9-8A15-58DC6567F6FB}"/>
    <dgm:cxn modelId="{A56F7D52-C677-48C8-AC44-3FC5AFD96838}" srcId="{434EB7FB-7994-42F2-9666-F6839E0A5537}" destId="{DF738935-BBCB-4DE9-ABF1-24D785DFC5C1}" srcOrd="2" destOrd="0" parTransId="{2712BCE8-8A74-4943-BC24-3C643A1B38EB}" sibTransId="{7A724710-39B5-46C9-A68D-4AF0D697A76C}"/>
    <dgm:cxn modelId="{FFCAAF7B-B179-4982-BF3A-C7D57A29A619}" type="presOf" srcId="{E75E8A27-667A-463E-B073-F647C0D8286F}" destId="{5F17B5CF-CD07-4C44-838E-C081B2676F11}" srcOrd="0" destOrd="0" presId="urn:microsoft.com/office/officeart/2008/layout/LinedList"/>
    <dgm:cxn modelId="{218E3B7C-8BE9-4C76-BB24-8BA20F1BD56F}" type="presOf" srcId="{434EB7FB-7994-42F2-9666-F6839E0A5537}" destId="{81762E8E-4A87-412A-930D-F822941988A1}" srcOrd="0" destOrd="0" presId="urn:microsoft.com/office/officeart/2008/layout/LinedList"/>
    <dgm:cxn modelId="{7371767F-AE9A-4A4E-BC2A-17FA044DA404}" srcId="{434EB7FB-7994-42F2-9666-F6839E0A5537}" destId="{6C7755DB-8051-4EA1-801A-23610769B97E}" srcOrd="4" destOrd="0" parTransId="{0528FD42-29E3-4CE3-B109-629B74356653}" sibTransId="{6F51BEA9-4465-4F71-B4EF-771F3568D8B8}"/>
    <dgm:cxn modelId="{2185A195-69CA-4FA1-902F-84F08A0FED74}" type="presOf" srcId="{DF738935-BBCB-4DE9-ABF1-24D785DFC5C1}" destId="{B0DFB5F8-6BEA-42AD-A359-0563E41AC5D4}" srcOrd="0" destOrd="0" presId="urn:microsoft.com/office/officeart/2008/layout/LinedList"/>
    <dgm:cxn modelId="{1457F6D1-1F2F-42D2-B78A-85CBB423BD5F}" type="presOf" srcId="{11119016-8298-4F9F-A7A3-C0281B1B895C}" destId="{00BDCA46-7701-479C-9F01-7D30CD313F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pt>
  </dgm:ptLst>
  <dgm:cxnLst>
    <dgm:cxn modelId="{37519834-E6B7-4C83-9112-7BCA91DE944A}" type="presOf" srcId="{F16A35BA-009D-408B-B426-BCB874A4EBB7}" destId="{831A00FB-D51D-4F91-A367-8EB2B5433801}" srcOrd="0"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C5E0A25A-B6F0-4DB0-871B-EB8D31819885}" type="presOf" srcId="{9A29EC0D-A80D-4749-835F-D6FF1198F6AE}" destId="{DAFF2299-5126-43A5-AB0D-E17F93A7F1C9}" srcOrd="0" destOrd="0" presId="urn:microsoft.com/office/officeart/2005/8/layout/target3"/>
    <dgm:cxn modelId="{DF93DB7A-795E-477C-9A10-C39C9E894CD4}" srcId="{F16A35BA-009D-408B-B426-BCB874A4EBB7}" destId="{9A29EC0D-A80D-4749-835F-D6FF1198F6AE}" srcOrd="0" destOrd="0" parTransId="{2FBFF97C-FEB6-4699-BBBE-E296D312E7AA}" sibTransId="{B2C15016-85E5-430E-8F43-1698BA731422}"/>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B93F5FF7-2EA0-40C2-A44D-40600A977018}" type="presOf" srcId="{0B1AA3F7-680F-45FF-9F1A-B6CA0EF27B1B}" destId="{92C6D697-B01E-474D-9DA5-98C08720F147}" srcOrd="0" destOrd="0" presId="urn:microsoft.com/office/officeart/2005/8/layout/target3"/>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pt>
    <dgm:pt modelId="{5D6C8A0A-49A4-402E-88B7-B4B5AA40FF21}" type="pres">
      <dgm:prSet presAssocID="{5B557608-6D43-45D5-95E1-B4487D5567ED}" presName="parentText" presStyleLbl="node1" presStyleIdx="0" presStyleCnt="2">
        <dgm:presLayoutVars>
          <dgm:chMax val="0"/>
          <dgm:bulletEnabled val="1"/>
        </dgm:presLayoutVars>
      </dgm:prSet>
      <dgm:spPr/>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pt>
    <dgm:pt modelId="{C5B73FA3-D7EE-416F-BCF5-5C00AD09EE55}" type="pres">
      <dgm:prSet presAssocID="{CFDCAF2D-F143-404C-BB9F-B3EB469C72E4}" presName="childText" presStyleLbl="revTx" presStyleIdx="0" presStyleCnt="1">
        <dgm:presLayoutVars>
          <dgm:bulletEnabled val="1"/>
        </dgm:presLayoutVars>
      </dgm:prSet>
      <dgm:spPr/>
    </dgm:pt>
  </dgm:ptLst>
  <dgm:cxnLst>
    <dgm:cxn modelId="{5BF2DA07-48C8-4ACB-9643-FAEDE9F151E6}" srcId="{CFDCAF2D-F143-404C-BB9F-B3EB469C72E4}" destId="{89F1CC89-C682-45C5-855C-781C7F44E852}" srcOrd="2" destOrd="0" parTransId="{046BD382-F997-4494-9947-6DF4AE4DE8F5}" sibTransId="{81B0069B-5F5C-4F1E-8F44-044ACF1B78B4}"/>
    <dgm:cxn modelId="{4E233B10-324A-48BB-B50F-A5D3C8302BA7}" srcId="{C0DB5BCD-DDFD-4491-8866-641987918E66}" destId="{5B557608-6D43-45D5-95E1-B4487D5567ED}" srcOrd="0" destOrd="0" parTransId="{9F054E51-4C56-4BAD-9A48-84F684E63F56}" sibTransId="{FF57A0DD-D1C9-4523-8748-18E99B030552}"/>
    <dgm:cxn modelId="{423C3414-E955-4E91-870C-4A72BB49FF1B}" type="presOf" srcId="{CFDCAF2D-F143-404C-BB9F-B3EB469C72E4}" destId="{62D80B08-CC72-430B-A804-3DE76D2EE9F5}" srcOrd="0" destOrd="0" presId="urn:microsoft.com/office/officeart/2005/8/layout/vList2"/>
    <dgm:cxn modelId="{7751C91E-B6B8-4ADF-86F8-F185AE4D4F8A}" type="presOf" srcId="{89F1CC89-C682-45C5-855C-781C7F44E852}" destId="{C5B73FA3-D7EE-416F-BCF5-5C00AD09EE55}" srcOrd="0" destOrd="2" presId="urn:microsoft.com/office/officeart/2005/8/layout/vList2"/>
    <dgm:cxn modelId="{A4D75D6A-960A-4F2C-840F-8713AC5919DB}" srcId="{CFDCAF2D-F143-404C-BB9F-B3EB469C72E4}" destId="{C8DB9525-464B-426F-B9D1-3AEE867CFAC9}" srcOrd="4" destOrd="0" parTransId="{27329DF6-3D30-4E33-AD0D-D3EE3FF5B3C5}" sibTransId="{5C9A668D-AFCA-4A78-AABD-152877B87B47}"/>
    <dgm:cxn modelId="{ACDA794B-E6C5-4CEE-8112-CE6E9CB546DE}" type="presOf" srcId="{5B557608-6D43-45D5-95E1-B4487D5567ED}" destId="{5D6C8A0A-49A4-402E-88B7-B4B5AA40FF21}"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347A0F85-FFEB-4034-A56C-8FE1DEC4A888}" srcId="{CFDCAF2D-F143-404C-BB9F-B3EB469C72E4}" destId="{3ED71AD5-CA4D-492A-B2EE-6EDED75BBB50}" srcOrd="0" destOrd="0" parTransId="{7D9B578C-B3EA-44FA-B93C-1BE2AD9F81C1}" sibTransId="{8859B328-406F-4144-AA1B-F5615B552998}"/>
    <dgm:cxn modelId="{DA2F238B-C95E-4C01-A4DC-01284CD6AF53}" srcId="{C0DB5BCD-DDFD-4491-8866-641987918E66}" destId="{CFDCAF2D-F143-404C-BB9F-B3EB469C72E4}" srcOrd="1" destOrd="0" parTransId="{1FCC5B6D-BE4D-4E33-BFE9-6B110BE5BBD2}" sibTransId="{661E575B-ABFF-47D7-B432-D57BB14D4269}"/>
    <dgm:cxn modelId="{7BC4DA98-61AF-4611-9EF5-125127C4DED5}" srcId="{CFDCAF2D-F143-404C-BB9F-B3EB469C72E4}" destId="{A6D16DF7-1770-44A2-815A-4E89B5A87847}" srcOrd="3" destOrd="0" parTransId="{6F1CA540-8EE8-4A99-B1A3-E1BD913DD7C4}" sibTransId="{FAE7A776-469C-4A81-A923-1BC81C0B0AF0}"/>
    <dgm:cxn modelId="{7205E9B0-8977-4CAA-BA32-CC489E33B902}" type="presOf" srcId="{5A525390-E01D-4105-8A0B-93FB1C702F90}" destId="{C5B73FA3-D7EE-416F-BCF5-5C00AD09EE55}" srcOrd="0" destOrd="1" presId="urn:microsoft.com/office/officeart/2005/8/layout/vList2"/>
    <dgm:cxn modelId="{E9F7C3B4-2239-49E8-B1FA-B0AEBBE63E67}" srcId="{CFDCAF2D-F143-404C-BB9F-B3EB469C72E4}" destId="{5A525390-E01D-4105-8A0B-93FB1C702F90}" srcOrd="1" destOrd="0" parTransId="{6C985C49-F123-4B0A-9AB8-97E8D0466D17}" sibTransId="{2FB978A0-7044-4106-9E4C-93BBD480DB0B}"/>
    <dgm:cxn modelId="{EA8545D1-7BFA-44A0-8379-4E7CBE147E64}" type="presOf" srcId="{C0DB5BCD-DDFD-4491-8866-641987918E66}" destId="{8CC4D505-7738-4D3B-AA3E-4A310C735E8A}" srcOrd="0" destOrd="0" presId="urn:microsoft.com/office/officeart/2005/8/layout/vList2"/>
    <dgm:cxn modelId="{A3FDC7DF-4759-49DD-9473-9122849ED32E}" type="presOf" srcId="{C8DB9525-464B-426F-B9D1-3AEE867CFAC9}" destId="{C5B73FA3-D7EE-416F-BCF5-5C00AD09EE55}" srcOrd="0" destOrd="4" presId="urn:microsoft.com/office/officeart/2005/8/layout/vList2"/>
    <dgm:cxn modelId="{084A41F9-A6EA-48BC-A08A-584E1FEC2ECF}" type="presOf" srcId="{3ED71AD5-CA4D-492A-B2EE-6EDED75BBB50}" destId="{C5B73FA3-D7EE-416F-BCF5-5C00AD09EE5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pt>
    <dgm:pt modelId="{9FBFC844-7CA3-409C-8D2C-8A4BA9A974BD}" type="pres">
      <dgm:prSet presAssocID="{7400B84E-579C-4626-8B0F-0A1F76A072E8}" presName="vert1" presStyleCnt="0"/>
      <dgm:spPr/>
    </dgm:pt>
  </dgm:ptLst>
  <dgm:cxnLst>
    <dgm:cxn modelId="{372DA820-48A3-4610-A18D-FC459B7D30A8}" type="presOf" srcId="{272D728E-C8D9-4238-A4DD-6DDAAB523977}" destId="{38E6A856-B023-4A2B-813B-3B9405A004D8}"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0AF13E62-CFEF-46FF-B8DC-F652C960D653}" srcId="{13D2BFB8-D245-4B11-9B20-B82243FB2EFC}" destId="{7400B84E-579C-4626-8B0F-0A1F76A072E8}" srcOrd="1" destOrd="0" parTransId="{7E21DFDD-7A5A-4227-8893-8F4E1975D09D}" sibTransId="{011A7373-90D3-4076-B3A4-8CFBA179D383}"/>
    <dgm:cxn modelId="{1922014B-0784-4382-8C85-D90729EB3081}" srcId="{13D2BFB8-D245-4B11-9B20-B82243FB2EFC}" destId="{272D728E-C8D9-4238-A4DD-6DDAAB523977}" srcOrd="0" destOrd="0" parTransId="{C1E38B1C-DD0D-4648-83CB-B7BC0EA01825}" sibTransId="{2637BA07-A922-4EFB-81C3-43AE915857DB}"/>
    <dgm:cxn modelId="{8D511F6F-AAB8-442E-8615-15E3DAFBC320}" type="presOf" srcId="{13D2BFB8-D245-4B11-9B20-B82243FB2EFC}" destId="{539E3701-726F-4E9C-8404-4BF3DB52B61C}" srcOrd="0" destOrd="0" presId="urn:microsoft.com/office/officeart/2008/layout/LinedList"/>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pt>
    <dgm:pt modelId="{B0446028-7BCA-4B94-9B65-64677525524E}" type="pres">
      <dgm:prSet presAssocID="{D5BC2093-61C2-43AB-8BEE-309FBC59E1CB}" presName="vert1" presStyleCnt="0"/>
      <dgm:spPr/>
    </dgm:pt>
  </dgm:ptLst>
  <dgm:cxnLst>
    <dgm:cxn modelId="{8D7A6218-5094-481C-8D42-ED3038F5D4A1}" srcId="{A2F46885-D270-44B6-B3E4-DFCE634FA5A5}" destId="{88CC6403-0076-4D8C-B89B-3D222DEDEE7C}" srcOrd="0" destOrd="0" parTransId="{2FC1C968-0C0D-4C8A-94A4-82A518671D47}" sibTransId="{0BF78489-C352-4619-8572-978B05D71897}"/>
    <dgm:cxn modelId="{A594045D-A7DE-4A64-BBAF-A106CF24FE96}" srcId="{A2F46885-D270-44B6-B3E4-DFCE634FA5A5}" destId="{D5BC2093-61C2-43AB-8BEE-309FBC59E1CB}" srcOrd="1" destOrd="0" parTransId="{7BCCE90C-C25D-430A-A067-2B99072C339E}" sibTransId="{DABC5764-3BC0-40F8-B59F-38F0C66B1784}"/>
    <dgm:cxn modelId="{24A630A7-2574-44E0-AC2E-60422CE12419}" type="presOf" srcId="{88CC6403-0076-4D8C-B89B-3D222DEDEE7C}" destId="{9BB40505-1C4D-4157-93AE-900BD0A1BEA5}" srcOrd="0" destOrd="0" presId="urn:microsoft.com/office/officeart/2008/layout/LinedList"/>
    <dgm:cxn modelId="{8DEBF4D1-6752-476F-B302-34EB3787ADA0}" type="presOf" srcId="{A2F46885-D270-44B6-B3E4-DFCE634FA5A5}" destId="{A53D8239-0F40-456F-BE6C-660C3397643F}" srcOrd="0" destOrd="0" presId="urn:microsoft.com/office/officeart/2008/layout/LinedList"/>
    <dgm:cxn modelId="{636D0BDF-DA3E-4CF1-A47F-FFA663051A29}" type="presOf" srcId="{D5BC2093-61C2-43AB-8BEE-309FBC59E1CB}" destId="{CB2FB6B9-81AA-4E27-BA27-C0475CCF4C2D}"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pt>
    <dgm:pt modelId="{2C612976-CDF8-4220-BA7E-BB5D52D81E45}" type="pres">
      <dgm:prSet presAssocID="{CD55021B-5217-4F68-8B7A-A7F43CC1BF53}" presName="childText" presStyleLbl="revTx" presStyleIdx="0" presStyleCnt="1">
        <dgm:presLayoutVars>
          <dgm:bulletEnabled val="1"/>
        </dgm:presLayoutVars>
      </dgm:prSet>
      <dgm:spPr/>
    </dgm:pt>
  </dgm:ptLst>
  <dgm:cxnLst>
    <dgm:cxn modelId="{476D9869-DA42-4E2F-BF7F-46F8AB1D8D7E}" type="presOf" srcId="{31B260E8-D569-44DE-AB40-DDB9A20A8425}" destId="{2C612976-CDF8-4220-BA7E-BB5D52D81E45}" srcOrd="0" destOrd="2" presId="urn:microsoft.com/office/officeart/2005/8/layout/vList2"/>
    <dgm:cxn modelId="{12C6F249-DE53-4E8A-B035-AA67420064E4}" type="presOf" srcId="{AFD1154D-017A-41D6-A673-CB538F85483C}" destId="{2C612976-CDF8-4220-BA7E-BB5D52D81E45}" srcOrd="0" destOrd="1"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18F07B6E-9ABD-4D59-B633-1D8915F6C8C2}" type="presOf" srcId="{CD55021B-5217-4F68-8B7A-A7F43CC1BF53}" destId="{DC0783EA-E10F-42D1-9AF4-224CB019AE9B}" srcOrd="0" destOrd="0" presId="urn:microsoft.com/office/officeart/2005/8/layout/vList2"/>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pt>
    <dgm:pt modelId="{7D893896-3CA7-4EF0-A165-00DFE4B383D7}" type="pres">
      <dgm:prSet presAssocID="{5F9DC981-AA8E-46F3-991F-5C8C1E7B418F}" presName="vert1" presStyleCnt="0"/>
      <dgm:spPr/>
    </dgm:pt>
  </dgm:ptLst>
  <dgm:cxnLst>
    <dgm:cxn modelId="{03F6863D-997D-4458-A865-32963BEA555A}" type="presOf" srcId="{81497464-8D2F-4201-97F2-A247C03E020C}" destId="{370F1DDC-1EC7-4ECD-97D1-02EECC2B82DB}" srcOrd="0" destOrd="0" presId="urn:microsoft.com/office/officeart/2008/layout/LinedList"/>
    <dgm:cxn modelId="{D1950489-4A63-4843-8ABF-6043ADF1740B}" type="presOf" srcId="{EE54F2BB-C02B-4980-92AB-CD6462D4AAB8}" destId="{DC6B1801-A124-4078-8980-5EE15880F999}"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121535AC-AA58-4163-8B14-2A96940093D3}" srcId="{D6C65E0A-8BF3-4BB9-AC75-205C03CCE733}" destId="{5F9DC981-AA8E-46F3-991F-5C8C1E7B418F}" srcOrd="2" destOrd="0" parTransId="{8D7DA45C-B8E9-4C8A-92B0-69A2C23EF6C2}" sibTransId="{3CE4CEFC-A744-47FF-BFBD-7A5D56CAC2ED}"/>
    <dgm:cxn modelId="{4F9A09C2-A8D6-4C2E-8ADB-F94B45B26D91}" srcId="{D6C65E0A-8BF3-4BB9-AC75-205C03CCE733}" destId="{EE54F2BB-C02B-4980-92AB-CD6462D4AAB8}" srcOrd="0" destOrd="0" parTransId="{8C514906-DDC1-415E-BFC8-4266E35242BD}" sibTransId="{E5698C12-DC47-47A4-9345-AC67563F1A1F}"/>
    <dgm:cxn modelId="{F883E8D8-AF3C-48D8-8C21-BEAB7DF707E6}" srcId="{D6C65E0A-8BF3-4BB9-AC75-205C03CCE733}" destId="{81497464-8D2F-4201-97F2-A247C03E020C}" srcOrd="1" destOrd="0" parTransId="{D357EC39-95D1-448B-9554-4FE24A383DBE}" sibTransId="{1E6F74D0-ECAE-4710-A43C-586D7716B85F}"/>
    <dgm:cxn modelId="{90392DF7-6D5D-43B9-9E64-900C70E4F404}" type="presOf" srcId="{D6C65E0A-8BF3-4BB9-AC75-205C03CCE733}" destId="{5AE45D7E-6F20-4755-82E0-61631985EE2E}"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pt>
    <dgm:pt modelId="{4FFD8B44-55F7-4C91-B7EE-0D83930F7981}" type="pres">
      <dgm:prSet presAssocID="{30A3B34A-1F5E-47A2-B4A6-DA125B88585B}" presName="parentText" presStyleLbl="node1" presStyleIdx="0" presStyleCnt="5">
        <dgm:presLayoutVars>
          <dgm:chMax val="0"/>
          <dgm:bulletEnabled val="1"/>
        </dgm:presLayoutVars>
      </dgm:prSet>
      <dgm:spPr/>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pt>
    <dgm:pt modelId="{50F62F67-6601-453B-B856-A230C08CE8DF}" type="pres">
      <dgm:prSet presAssocID="{F1749550-CCA8-4898-AD02-06CD59D65CFF}" presName="parentText" presStyleLbl="node1" presStyleIdx="1" presStyleCnt="5">
        <dgm:presLayoutVars>
          <dgm:chMax val="0"/>
          <dgm:bulletEnabled val="1"/>
        </dgm:presLayoutVars>
      </dgm:prSet>
      <dgm:spPr/>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pt>
    <dgm:pt modelId="{A1B65C16-AB20-4E04-9B72-D6B6134778F3}" type="pres">
      <dgm:prSet presAssocID="{20493257-0611-4187-99E1-25948A0CAF55}" presName="parentText" presStyleLbl="node1" presStyleIdx="2" presStyleCnt="5">
        <dgm:presLayoutVars>
          <dgm:chMax val="0"/>
          <dgm:bulletEnabled val="1"/>
        </dgm:presLayoutVars>
      </dgm:prSet>
      <dgm:spPr/>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pt>
    <dgm:pt modelId="{670F6C63-2D75-4097-9CAA-AE4C750B31D7}" type="pres">
      <dgm:prSet presAssocID="{F2B7EB0E-CFBF-46C9-A26C-8F2BEDC10E55}" presName="parentText" presStyleLbl="node1" presStyleIdx="3" presStyleCnt="5">
        <dgm:presLayoutVars>
          <dgm:chMax val="0"/>
          <dgm:bulletEnabled val="1"/>
        </dgm:presLayoutVars>
      </dgm:prSet>
      <dgm:spPr/>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pt>
    <dgm:pt modelId="{3199BF74-7BDC-48D3-9A7E-2DC8FB3E5506}" type="pres">
      <dgm:prSet presAssocID="{8F83A304-83B9-4927-B0A3-9F120DA9CDEB}" presName="parentText" presStyleLbl="node1" presStyleIdx="4" presStyleCnt="5">
        <dgm:presLayoutVars>
          <dgm:chMax val="0"/>
          <dgm:bulletEnabled val="1"/>
        </dgm:presLayoutVars>
      </dgm:prSet>
      <dgm:spPr/>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pt>
  </dgm:ptLst>
  <dgm:cxnLst>
    <dgm:cxn modelId="{C15CF00D-604B-4975-882A-4D023E43B914}" type="presOf" srcId="{20493257-0611-4187-99E1-25948A0CAF55}" destId="{A270218D-9584-41CB-A77C-A41EDA52E1E1}"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C43242D-537E-40D2-9304-847A516490C4}" type="presOf" srcId="{7A633F54-3758-469A-B772-469B3571D0D9}" destId="{858C8F0B-981B-47DE-B368-B5FC9620671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9F331655-8643-4BE4-9100-549D67E6E847}" srcId="{31E30CD1-C494-4B06-8BAB-DCCEDA8BE916}" destId="{F1749550-CCA8-4898-AD02-06CD59D65CFF}" srcOrd="1" destOrd="0" parTransId="{EB64555D-0D1B-4E55-8453-27F1595B2C1F}" sibTransId="{73F0D0B4-535C-477E-8E34-DF8C74AB4125}"/>
    <dgm:cxn modelId="{2CA4B07E-9195-4775-9695-B716D86A267B}" type="presOf" srcId="{8F83A304-83B9-4927-B0A3-9F120DA9CDEB}" destId="{002C44CF-4B17-4393-BED7-7452AFB0FC08}" srcOrd="0"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D312FC87-BA94-4BE4-9E39-3C5919DF66DE}" srcId="{8F83A304-83B9-4927-B0A3-9F120DA9CDEB}" destId="{7A633F54-3758-469A-B772-469B3571D0D9}" srcOrd="0" destOrd="0" parTransId="{347270DD-B8E8-42EB-9CF0-5836FDC480DF}" sibTransId="{763AA02A-C75F-4418-927D-CD8045ACFD13}"/>
    <dgm:cxn modelId="{435A0F8C-0749-4E7F-ACA6-FFA51BBAADDD}" srcId="{31E30CD1-C494-4B06-8BAB-DCCEDA8BE916}" destId="{8F83A304-83B9-4927-B0A3-9F120DA9CDEB}" srcOrd="4" destOrd="0" parTransId="{D0CB4BA3-6D1E-4E3B-99BA-44F58B78744C}" sibTransId="{9E230DF0-0EEF-475D-913D-5D78F2F50808}"/>
    <dgm:cxn modelId="{EE75B68C-1EAC-451A-BF34-70638DE94CEF}" type="presOf" srcId="{30A3B34A-1F5E-47A2-B4A6-DA125B88585B}" destId="{86F7ACB3-7C62-4C22-91CC-6E3678E4D1DE}" srcOrd="0" destOrd="0" presId="urn:microsoft.com/office/officeart/2005/8/layout/list1"/>
    <dgm:cxn modelId="{7A35F6A7-0525-48A3-AB8B-D7F92A9717FF}" type="presOf" srcId="{F1749550-CCA8-4898-AD02-06CD59D65CFF}" destId="{1B83C5A4-7450-40B8-84DE-63C1416F9C15}"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0C5F3EB1-199A-40D5-AFCD-1BCF2AA8D324}" type="presOf" srcId="{F2B7EB0E-CFBF-46C9-A26C-8F2BEDC10E55}" destId="{670F6C63-2D75-4097-9CAA-AE4C750B31D7}" srcOrd="1" destOrd="0" presId="urn:microsoft.com/office/officeart/2005/8/layout/list1"/>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75AB2F4-123D-4FA3-81BB-830F276F2A7A}" srcId="{31E30CD1-C494-4B06-8BAB-DCCEDA8BE916}" destId="{20493257-0611-4187-99E1-25948A0CAF55}" srcOrd="2" destOrd="0" parTransId="{BAAB047E-9776-47B7-9061-13E0EDEADD7D}" sibTransId="{8775317C-DD19-4C0E-9FA1-C1D3806095C2}"/>
    <dgm:cxn modelId="{1BFBABFC-6F02-448D-B92D-ED9B8C88EE1A}" type="presOf" srcId="{8F83A304-83B9-4927-B0A3-9F120DA9CDEB}" destId="{3199BF74-7BDC-48D3-9A7E-2DC8FB3E5506}" srcOrd="1"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pt>
    <dgm:pt modelId="{24F16D98-4F76-4E8C-81AE-78C5E1F2E29B}" type="pres">
      <dgm:prSet presAssocID="{31BEC4C6-2683-43D0-940E-47CC1B8EDDE9}" presName="parentText" presStyleLbl="node1" presStyleIdx="0" presStyleCnt="2">
        <dgm:presLayoutVars>
          <dgm:chMax val="0"/>
          <dgm:bulletEnabled val="1"/>
        </dgm:presLayoutVars>
      </dgm:prSet>
      <dgm:spPr/>
    </dgm:pt>
    <dgm:pt modelId="{EA4D0C05-7A00-4D00-B264-1C8FB4A1095A}" type="pres">
      <dgm:prSet presAssocID="{31BEC4C6-2683-43D0-940E-47CC1B8EDDE9}" presName="childText" presStyleLbl="revTx" presStyleIdx="0" presStyleCnt="1">
        <dgm:presLayoutVars>
          <dgm:bulletEnabled val="1"/>
        </dgm:presLayoutVars>
      </dgm:prSet>
      <dgm:spPr/>
    </dgm:pt>
    <dgm:pt modelId="{428A83C9-CF55-4BA1-90CA-94BB9A6B3998}" type="pres">
      <dgm:prSet presAssocID="{7F0B6D31-CB8F-42A4-BB1A-80872D0F48E5}" presName="parentText" presStyleLbl="node1" presStyleIdx="1" presStyleCnt="2">
        <dgm:presLayoutVars>
          <dgm:chMax val="0"/>
          <dgm:bulletEnabled val="1"/>
        </dgm:presLayoutVars>
      </dgm:prSet>
      <dgm:spPr/>
    </dgm:pt>
  </dgm:ptLst>
  <dgm:cxnLst>
    <dgm:cxn modelId="{06024700-D0B0-443D-8B5F-D1272A797CF0}" srcId="{3C9330B9-A479-4CC7-AB2E-031131385A7E}" destId="{31BEC4C6-2683-43D0-940E-47CC1B8EDDE9}" srcOrd="0" destOrd="0" parTransId="{30F90C73-3EB5-4DD4-BA39-91513871146E}" sibTransId="{3FD67BC1-0293-49BF-BFCE-32ECD60003C1}"/>
    <dgm:cxn modelId="{8E5CAA16-1461-4152-9684-41C2D90B7272}" type="presOf" srcId="{6572C670-C10F-422A-BF71-7EA0040A3439}" destId="{EA4D0C05-7A00-4D00-B264-1C8FB4A1095A}" srcOrd="0" destOrd="1"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49F1D74F-4350-403A-B8A3-C7CDE303B588}" srcId="{31BEC4C6-2683-43D0-940E-47CC1B8EDDE9}" destId="{6572C670-C10F-422A-BF71-7EA0040A3439}" srcOrd="1" destOrd="0" parTransId="{00C08AB9-D2CD-4732-ADB0-CC71F9D5BD86}" sibTransId="{5655F648-F3F3-4AD9-8896-89E7B8E82343}"/>
    <dgm:cxn modelId="{59955153-10AE-4AFF-91B4-986F4191941A}" type="presOf" srcId="{7F0B6D31-CB8F-42A4-BB1A-80872D0F48E5}" destId="{428A83C9-CF55-4BA1-90CA-94BB9A6B3998}" srcOrd="0" destOrd="0" presId="urn:microsoft.com/office/officeart/2005/8/layout/vList2"/>
    <dgm:cxn modelId="{B7D8BC58-4B18-4A93-92EF-3BFE19056104}" type="presOf" srcId="{3C9330B9-A479-4CC7-AB2E-031131385A7E}" destId="{94FC840B-8C03-4E67-9FBF-2B36B5A6E1F3}" srcOrd="0" destOrd="0" presId="urn:microsoft.com/office/officeart/2005/8/layout/vList2"/>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F4F209D5-BEE3-4595-B9BD-358AFB28D5F9}" type="presOf" srcId="{31BEC4C6-2683-43D0-940E-47CC1B8EDDE9}" destId="{24F16D98-4F76-4E8C-81AE-78C5E1F2E29B}" srcOrd="0" destOrd="0" presId="urn:microsoft.com/office/officeart/2005/8/layout/vList2"/>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pt>
    <dgm:pt modelId="{628F5ABC-EE5E-401D-BA4B-944FAF8F835F}" type="pres">
      <dgm:prSet presAssocID="{C50DB3D5-48CC-4164-ACEF-BEDA34F3D8A9}" presName="parentText" presStyleLbl="node1" presStyleIdx="0" presStyleCnt="1">
        <dgm:presLayoutVars>
          <dgm:chMax val="0"/>
          <dgm:bulletEnabled val="1"/>
        </dgm:presLayoutVars>
      </dgm:prSet>
      <dgm:spPr/>
    </dgm:pt>
    <dgm:pt modelId="{EFE22D2B-611F-4591-8CEF-EA71B7764DF7}" type="pres">
      <dgm:prSet presAssocID="{C50DB3D5-48CC-4164-ACEF-BEDA34F3D8A9}" presName="childText" presStyleLbl="revTx" presStyleIdx="0" presStyleCnt="1">
        <dgm:presLayoutVars>
          <dgm:bulletEnabled val="1"/>
        </dgm:presLayoutVars>
      </dgm:prSet>
      <dgm:spPr/>
    </dgm:pt>
  </dgm:ptLst>
  <dgm:cxnLst>
    <dgm:cxn modelId="{FE3E6A06-0855-4F3D-95CB-D4D69DBD3079}" type="presOf" srcId="{C50DB3D5-48CC-4164-ACEF-BEDA34F3D8A9}" destId="{628F5ABC-EE5E-401D-BA4B-944FAF8F835F}" srcOrd="0" destOrd="0" presId="urn:microsoft.com/office/officeart/2005/8/layout/vList2"/>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4373B18E-C512-4E87-9E67-C7AEF5FB0E26}" type="presOf" srcId="{B0360EAB-38BB-470A-8ABB-A7C2275DBF55}" destId="{E88EB92B-E43C-4131-B8A3-BEAF0ABAE78B}" srcOrd="0" destOrd="0" presId="urn:microsoft.com/office/officeart/2005/8/layout/vList2"/>
    <dgm:cxn modelId="{12C768B5-CC36-4485-B460-93A9E94033C5}" type="presOf" srcId="{D2674BC5-12DD-415F-AE56-2CFC1763DA1E}" destId="{EFE22D2B-611F-4591-8CEF-EA71B7764DF7}" srcOrd="0" destOrd="1"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pt>
    <dgm:pt modelId="{CAF18998-63FD-4D8D-B8D4-C2D95F44D6CC}" type="pres">
      <dgm:prSet presAssocID="{0B6DE13D-1B99-497A-9616-62F9E093153E}" presName="vert1" presStyleCnt="0"/>
      <dgm:spPr/>
    </dgm:pt>
  </dgm:ptLst>
  <dgm:cxnLst>
    <dgm:cxn modelId="{DA877215-6ABF-4206-AC76-0342A2467A1D}" srcId="{82F83A1E-9963-4CDA-A568-772F3F1F086D}" destId="{8C114ABC-ED01-4C3F-AD24-C8580FE60779}" srcOrd="1" destOrd="0" parTransId="{2782B189-6368-4EBE-B908-E1CE8852335F}" sibTransId="{74FE447E-2330-4A9E-8FE4-19C7F30A04CF}"/>
    <dgm:cxn modelId="{6F968D61-5254-4AB9-B5A9-C14B661565AB}" type="presOf" srcId="{0B6DE13D-1B99-497A-9616-62F9E093153E}" destId="{933CA6DA-3A0B-4CC8-B7AE-3F9B0B9B0128}"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52ABE1BD-9E1E-4484-9BA4-B5357503F9A1}" type="presOf" srcId="{891F12AF-6413-40E9-943C-D93B1F6A4BF3}" destId="{1A4F5F4A-B84F-4ECB-A1A8-F14D7BEC85D6}"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pt>
    <dgm:pt modelId="{0322E83A-F47C-421D-8446-A0BF5F6474E1}" type="pres">
      <dgm:prSet presAssocID="{F818B2AE-9ED3-4F54-9459-AF0D43C954A1}" presName="childText" presStyleLbl="revTx" presStyleIdx="0" presStyleCnt="1" custScaleY="105150">
        <dgm:presLayoutVars>
          <dgm:bulletEnabled val="1"/>
        </dgm:presLayoutVars>
      </dgm:prSet>
      <dgm:spPr/>
    </dgm:pt>
  </dgm:ptLst>
  <dgm:cxnLst>
    <dgm:cxn modelId="{406ECE13-6CD2-4DD4-A1DF-83C3FA69FF6E}" type="presOf" srcId="{E29BC2DC-AE50-4810-B561-992D86A9E597}" destId="{4E6B8706-2CB4-4D1F-8DAD-5E65359106FE}" srcOrd="0" destOrd="0" presId="urn:microsoft.com/office/officeart/2005/8/layout/vList2"/>
    <dgm:cxn modelId="{179C2622-2B03-4E92-9ABD-39CFCB3754C9}" type="presOf" srcId="{F818B2AE-9ED3-4F54-9459-AF0D43C954A1}" destId="{34BB3E2B-07E4-4A65-A36B-9590F8A15C83}" srcOrd="0" destOrd="0" presId="urn:microsoft.com/office/officeart/2005/8/layout/vList2"/>
    <dgm:cxn modelId="{2F8C3430-9BBC-46F0-8354-092A0CC674A0}" type="presOf" srcId="{F60EFA20-2718-421E-94EF-1B6FECB97FC8}" destId="{0322E83A-F47C-421D-8446-A0BF5F6474E1}" srcOrd="0" destOrd="1"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29FEF63C-896A-4FDF-8DAF-DF86DEAFC1DB}" srcId="{F818B2AE-9ED3-4F54-9459-AF0D43C954A1}" destId="{F60EFA20-2718-421E-94EF-1B6FECB97FC8}" srcOrd="1" destOrd="0" parTransId="{212D7FD6-21CC-43AF-844F-6F12DEAA4444}" sibTransId="{031C1C4C-FA9D-4935-9410-45970C8379F3}"/>
    <dgm:cxn modelId="{69B26F47-9D02-461E-BD24-DB5E763ED241}" srcId="{F818B2AE-9ED3-4F54-9459-AF0D43C954A1}" destId="{1D20B6F2-6B61-48C7-AD37-E6E695226CE8}" srcOrd="2" destOrd="0" parTransId="{8C3743DD-FB0A-42FC-99D4-E825B7F19229}" sibTransId="{35DC6983-DCF4-4D28-932B-822E0BB809A4}"/>
    <dgm:cxn modelId="{6AE44471-47DA-4129-BE2A-5C1F761A014F}" type="presOf" srcId="{F8E841D2-4E3E-44AC-8528-53B0931C3354}" destId="{0322E83A-F47C-421D-8446-A0BF5F6474E1}" srcOrd="0" destOrd="4"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20361499-C4E6-4670-AE6D-F063C5DBE31E}" srcId="{F818B2AE-9ED3-4F54-9459-AF0D43C954A1}" destId="{F8E841D2-4E3E-44AC-8528-53B0931C3354}" srcOrd="4" destOrd="0" parTransId="{41DCD59A-1099-431B-A7CA-EE59A9F1FC17}" sibTransId="{BC16AA23-73EA-42E0-A152-8980E47DD1E4}"/>
    <dgm:cxn modelId="{E7E3D1AA-E214-4EF7-B1E3-D96C9E4BAB40}" type="presOf" srcId="{BDFAE1EB-3447-46E7-8BC4-373D58DD5073}" destId="{0322E83A-F47C-421D-8446-A0BF5F6474E1}"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3B3FCED7-F4BA-4C43-9FDB-E24FA87AC16A}" type="presOf" srcId="{844ED892-1116-4AB4-BD85-C4F7EC2971DB}" destId="{0322E83A-F47C-421D-8446-A0BF5F6474E1}" srcOrd="0" destOrd="5" presId="urn:microsoft.com/office/officeart/2005/8/layout/vList2"/>
    <dgm:cxn modelId="{ECD500DB-D696-4DD1-9E54-7EF11F5C08F4}" type="presOf" srcId="{D1BD4061-E9C5-40D1-8790-FF65CEAFD6B6}" destId="{0322E83A-F47C-421D-8446-A0BF5F6474E1}" srcOrd="0" destOrd="3" presId="urn:microsoft.com/office/officeart/2005/8/layout/vList2"/>
    <dgm:cxn modelId="{D0C8C0F4-4226-4872-A776-A9D2A3D2D348}" srcId="{E29BC2DC-AE50-4810-B561-992D86A9E597}" destId="{F818B2AE-9ED3-4F54-9459-AF0D43C954A1}" srcOrd="0" destOrd="0" parTransId="{F4073177-FB8A-46AB-B610-1E3897663F38}" sibTransId="{BE3D4CD7-28F9-46D1-8861-98ADB2F0BD51}"/>
    <dgm:cxn modelId="{270848FA-7F9D-4323-A33F-C49D79A0F58B}" srcId="{F818B2AE-9ED3-4F54-9459-AF0D43C954A1}" destId="{BDFAE1EB-3447-46E7-8BC4-373D58DD5073}" srcOrd="0" destOrd="0" parTransId="{A0345BFE-346A-4D8C-9803-1FA9894EBC92}" sibTransId="{A6918EA3-1FE3-4DC0-8241-208101D638C5}"/>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pt>
    <dgm:pt modelId="{4AA490CE-C15D-4413-9819-38E997BE5811}" type="pres">
      <dgm:prSet presAssocID="{4E55DE9F-6133-4D23-8DF0-7E141DE94811}" presName="childText" presStyleLbl="revTx" presStyleIdx="0" presStyleCnt="1">
        <dgm:presLayoutVars>
          <dgm:bulletEnabled val="1"/>
        </dgm:presLayoutVars>
      </dgm:prSet>
      <dgm:spPr/>
    </dgm:pt>
  </dgm:ptLst>
  <dgm:cxnLst>
    <dgm:cxn modelId="{A4B05026-38F9-4215-9D57-61EE17B466FE}" type="presOf" srcId="{BBF47133-087A-4579-B067-F05308E8C5CE}" destId="{26291A35-2569-472C-82FF-D365FA44DB0D}"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29D58D6-311E-477C-9331-242C8FE202E0}" type="presOf" srcId="{AB39C4E3-55B9-4A29-92E0-C61076085775}" destId="{4AA490CE-C15D-4413-9819-38E997BE5811}" srcOrd="0" destOrd="0" presId="urn:microsoft.com/office/officeart/2005/8/layout/vList2"/>
    <dgm:cxn modelId="{B6246ED9-67CD-4D93-8BCA-131F277162E9}" type="presOf" srcId="{E0760DB8-426A-4AAD-B3B7-905AEFD09960}" destId="{50E06E69-0653-4DEA-8138-70A54066269C}" srcOrd="0" destOrd="0" presId="urn:microsoft.com/office/officeart/2005/8/layout/vList2"/>
    <dgm:cxn modelId="{E20739E7-BC70-4A76-AAB5-D47C5B225E1C}" srcId="{4E55DE9F-6133-4D23-8DF0-7E141DE94811}" destId="{AB39C4E3-55B9-4A29-92E0-C61076085775}" srcOrd="0" destOrd="0" parTransId="{AE50EAC6-3063-43E0-90AD-8620A713A935}" sibTransId="{53F78A0E-E37F-41C4-ADB3-5884D162ADC0}"/>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pt>
    <dgm:pt modelId="{A73F229E-BE8C-4F1D-9782-D2A7CC279591}" type="pres">
      <dgm:prSet presAssocID="{34D22A40-3A55-4412-8288-CD73E57D8AE4}" presName="childText" presStyleLbl="revTx" presStyleIdx="0" presStyleCnt="1">
        <dgm:presLayoutVars>
          <dgm:bulletEnabled val="1"/>
        </dgm:presLayoutVars>
      </dgm:prSet>
      <dgm:spPr/>
    </dgm:pt>
  </dgm:ptLst>
  <dgm:cxnLst>
    <dgm:cxn modelId="{49E0EB00-111A-4772-B08E-95F96D451FD8}" type="presOf" srcId="{29A1A42E-0093-4CB9-A9BC-0240A085D979}" destId="{A73F229E-BE8C-4F1D-9782-D2A7CC279591}" srcOrd="0" destOrd="1" presId="urn:microsoft.com/office/officeart/2005/8/layout/vList2"/>
    <dgm:cxn modelId="{1B4E9819-4B9D-4E38-B11E-34BB6D17EECC}" type="presOf" srcId="{34D22A40-3A55-4412-8288-CD73E57D8AE4}" destId="{4894D2D4-7AB5-4F1B-8B45-A31A5CAC0D0E}"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C83F6C6E-B446-4B0C-8220-A4E861BE978E}" srcId="{34D22A40-3A55-4412-8288-CD73E57D8AE4}" destId="{095F3C44-C364-4E7E-82C1-6934DE949CF1}" srcOrd="2" destOrd="0" parTransId="{001E148C-F301-4A3F-B700-1B536B77AE5E}" sibTransId="{FC86FF55-8CD5-4BEE-89AC-C1B6EFF75A03}"/>
    <dgm:cxn modelId="{C08CD973-9938-4C33-BC9A-E78B4C439ADC}" type="presOf" srcId="{72EDFBC9-5036-4725-B5CF-32FA43BD25A4}" destId="{A73F229E-BE8C-4F1D-9782-D2A7CC279591}"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ADB2AAA3-C40A-4EAC-B7AE-290118932420}" type="presOf" srcId="{095F3C44-C364-4E7E-82C1-6934DE949CF1}" destId="{A73F229E-BE8C-4F1D-9782-D2A7CC279591}" srcOrd="0" destOrd="2" presId="urn:microsoft.com/office/officeart/2005/8/layout/vList2"/>
    <dgm:cxn modelId="{71D9DFC2-688D-4226-8D12-532CE18EBBFD}" type="presOf" srcId="{FAAF3D2F-E335-4694-A6C8-2FA9A3E009C9}" destId="{74B296BA-C7B5-481C-AF5A-4C10C6B0B059}" srcOrd="0" destOrd="0"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pt>
    <dgm:pt modelId="{304AA083-8557-40F8-A7E6-444EEB0AFA45}" type="pres">
      <dgm:prSet presAssocID="{E35EF3E2-0638-4236-8C78-5BFCEA4B4F5D}" presName="parentText" presStyleLbl="node1" presStyleIdx="0" presStyleCnt="3">
        <dgm:presLayoutVars>
          <dgm:chMax val="0"/>
          <dgm:bulletEnabled val="1"/>
        </dgm:presLayoutVars>
      </dgm:prSet>
      <dgm:spPr/>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pt>
    <dgm:pt modelId="{8C3550DE-2EA1-4F16-B9B7-092934639781}" type="pres">
      <dgm:prSet presAssocID="{016809A4-66E7-4883-9AE1-AD9A60A8F67A}" presName="parentText" presStyleLbl="node1" presStyleIdx="1" presStyleCnt="3">
        <dgm:presLayoutVars>
          <dgm:chMax val="0"/>
          <dgm:bulletEnabled val="1"/>
        </dgm:presLayoutVars>
      </dgm:prSet>
      <dgm:spPr/>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pt>
    <dgm:pt modelId="{14C056DF-328A-4065-B523-64249A4772A8}" type="pres">
      <dgm:prSet presAssocID="{B2B75AF7-04C7-4E74-9E82-67A417D9AAF7}" presName="parentText" presStyleLbl="node1" presStyleIdx="2" presStyleCnt="3">
        <dgm:presLayoutVars>
          <dgm:chMax val="0"/>
          <dgm:bulletEnabled val="1"/>
        </dgm:presLayoutVars>
      </dgm:prSet>
      <dgm:spPr/>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pt>
  </dgm:ptLst>
  <dgm:cxnLst>
    <dgm:cxn modelId="{B89B532D-4276-494C-8173-1BB661D02B29}" type="presOf" srcId="{B2B75AF7-04C7-4E74-9E82-67A417D9AAF7}" destId="{14C056DF-328A-4065-B523-64249A4772A8}" srcOrd="1"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12C2186E-545F-4CBC-94EF-CCF9DFA5C318}" type="presOf" srcId="{B2B75AF7-04C7-4E74-9E82-67A417D9AAF7}" destId="{9548533A-8BA1-4ABC-ADEA-2158813EB445}" srcOrd="0" destOrd="0" presId="urn:microsoft.com/office/officeart/2005/8/layout/list1"/>
    <dgm:cxn modelId="{92649B51-D719-48C4-AA84-CD0D9D90246E}" type="presOf" srcId="{A49BA7EE-1198-4734-9AB1-0DA30FB37969}" destId="{5ED4C140-AE76-4ED6-9B63-738BF8A068DF}" srcOrd="0"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D7745C97-5A46-43CF-908D-51C8A89C4C52}" srcId="{016809A4-66E7-4883-9AE1-AD9A60A8F67A}" destId="{74BB74F8-55D8-413C-B52C-D92258CEFB14}" srcOrd="0" destOrd="0" parTransId="{CC1B4E70-945F-4B8F-BF67-A7596347DB0F}" sibTransId="{8D4B811C-A178-469F-9E9F-3C3222CBA689}"/>
    <dgm:cxn modelId="{95C8A6A0-6387-4EAD-9EA2-246E875B9B74}" srcId="{8EC2996F-70A0-4D24-92E8-2CC530FD4FA9}" destId="{B2B75AF7-04C7-4E74-9E82-67A417D9AAF7}" srcOrd="2" destOrd="0" parTransId="{D4574577-264B-46BB-A6DA-D3892B89DA55}" sibTransId="{2676E770-89E2-43E5-9FCE-66105E2C9282}"/>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A65932B4-851C-411B-9485-36784265ED07}" srcId="{8EC2996F-70A0-4D24-92E8-2CC530FD4FA9}" destId="{E35EF3E2-0638-4236-8C78-5BFCEA4B4F5D}" srcOrd="0" destOrd="0" parTransId="{D74430F2-98A2-4615-BFC9-19CE8F75141E}" sibTransId="{3F924087-3CD9-4A87-B57B-61B9404B5329}"/>
    <dgm:cxn modelId="{14ADDCB9-4280-49BE-83FE-BB7E8A434B44}" type="presOf" srcId="{8EC2996F-70A0-4D24-92E8-2CC530FD4FA9}" destId="{47AAD170-8EC9-475E-BA52-27C6B281C7A9}" srcOrd="0" destOrd="0" presId="urn:microsoft.com/office/officeart/2005/8/layout/list1"/>
    <dgm:cxn modelId="{397458D7-CEC3-4624-BC80-102BD0C3E332}" srcId="{8EC2996F-70A0-4D24-92E8-2CC530FD4FA9}" destId="{016809A4-66E7-4883-9AE1-AD9A60A8F67A}" srcOrd="1" destOrd="0" parTransId="{EF9BCD6B-E4CB-4294-AE96-2257BC5F9B36}" sibTransId="{161C08F6-E179-49A9-94FC-E8FE5AAD37AD}"/>
    <dgm:cxn modelId="{5F0067FD-4750-4F58-8605-9DCD9E9F207C}" srcId="{B2B75AF7-04C7-4E74-9E82-67A417D9AAF7}" destId="{A49BA7EE-1198-4734-9AB1-0DA30FB37969}" srcOrd="0" destOrd="0" parTransId="{C759AFF4-9ED7-435D-93D3-EB92AD705330}" sibTransId="{A2228E7E-49C4-4CB6-99A6-11C16D015FDD}"/>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pt>
    <dgm:pt modelId="{5B126CDC-78D7-444E-AE89-56D638242380}" type="pres">
      <dgm:prSet presAssocID="{B7545CD6-36FD-464E-AEC2-E58626C650EE}" presName="node" presStyleLbl="node1" presStyleIdx="0" presStyleCnt="8">
        <dgm:presLayoutVars>
          <dgm:bulletEnabled val="1"/>
        </dgm:presLayoutVars>
      </dgm:prSet>
      <dgm:spPr/>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pt>
  </dgm:ptLst>
  <dgm:cxnLst>
    <dgm:cxn modelId="{E075610D-19F6-4F9B-B1C4-B262B7D7044B}" type="presOf" srcId="{AB373E49-107A-4C6C-83B8-AB4217F82B5B}" destId="{4C7FF465-31A4-4260-BC04-D29BC7CC93E4}"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90F1D1E-EF40-48DE-9219-76F2DC501841}" type="presOf" srcId="{3FD945A1-08A6-456C-8824-F69F26C92650}" destId="{775EDA21-4488-450E-948C-637347DE4ADE}" srcOrd="0" destOrd="0" presId="urn:microsoft.com/office/officeart/2005/8/layout/default"/>
    <dgm:cxn modelId="{308ADF2A-6501-4AA1-BA11-6BA3D13B389F}" type="presOf" srcId="{5C9963DC-E324-459E-A787-16C8E4B8A4FE}" destId="{7D79B80F-445F-46F4-8B7D-310751B847F3}"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52DC322E-51B1-4941-9CF7-CBF9462362E6}" srcId="{AB373E49-107A-4C6C-83B8-AB4217F82B5B}" destId="{7D0DB5FF-8980-459D-BDAD-9AB7A090F412}" srcOrd="5" destOrd="0" parTransId="{8E7D7E9C-3C8D-4F4E-A5E4-4E9E868DF72E}" sibTransId="{FE5B19C1-0A63-4A1A-B634-86169DDCEF45}"/>
    <dgm:cxn modelId="{4CB23536-F7E6-42BE-92C2-B71C90676890}" type="presOf" srcId="{97516BCB-35C5-46E8-AC5D-30AA8734F40A}" destId="{2477143C-9795-4630-9EE2-CF43F5ECE7E4}"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B062F388-F9C4-4A1E-9520-3907BA1513C1}" srcId="{AB373E49-107A-4C6C-83B8-AB4217F82B5B}" destId="{9446746F-1107-4D23-83EF-A6014A96B6F7}" srcOrd="6" destOrd="0" parTransId="{53B9D847-648B-47AA-BD5D-3E2554EB767B}" sibTransId="{7D8EF95C-FE7D-436D-B69B-8708933EBC03}"/>
    <dgm:cxn modelId="{609B3A8D-E70F-45F0-87D5-838E4CA72C19}" type="presOf" srcId="{E5341601-CD72-460F-85BE-CC0446C93672}" destId="{6DD02F53-EA8A-4CEA-96CB-D32E25ECD9CD}" srcOrd="0" destOrd="0" presId="urn:microsoft.com/office/officeart/2005/8/layout/default"/>
    <dgm:cxn modelId="{5A7EB193-1E70-47BF-A385-B6FD61F6DA22}" type="presOf" srcId="{7D0DB5FF-8980-459D-BDAD-9AB7A090F412}" destId="{380E999A-6473-4E1A-AB29-F39E1EC5AF48}"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7729DAA2-FA5E-46C0-8C5E-039D25B8E78C}" type="presOf" srcId="{9FE8EFD9-5195-4B0E-861A-3446331F848A}" destId="{14B6D321-5B86-4857-9508-BBE3C474127A}" srcOrd="0" destOrd="0" presId="urn:microsoft.com/office/officeart/2005/8/layout/default"/>
    <dgm:cxn modelId="{3C4841AF-0DB4-40BC-9555-73179779D717}" srcId="{AB373E49-107A-4C6C-83B8-AB4217F82B5B}" destId="{5C9963DC-E324-459E-A787-16C8E4B8A4FE}" srcOrd="3" destOrd="0" parTransId="{10939A70-210C-4F3D-A5AC-17FA86BFD58A}" sibTransId="{0615AED6-A5B8-4C01-9E05-AF334110B912}"/>
    <dgm:cxn modelId="{921A54D0-F12B-4C7D-9344-100BCEABB050}" srcId="{AB373E49-107A-4C6C-83B8-AB4217F82B5B}" destId="{9FE8EFD9-5195-4B0E-861A-3446331F848A}" srcOrd="1" destOrd="0" parTransId="{6234A3AF-54CC-4583-91A5-823BB7B087C1}" sibTransId="{BA0DA39C-819D-4DD9-9197-13039FB738E7}"/>
    <dgm:cxn modelId="{3AF15BE2-7F8B-48B1-8C84-38F36F2F2B89}" type="presOf" srcId="{9446746F-1107-4D23-83EF-A6014A96B6F7}" destId="{ABF8C4A7-C0E0-4714-B749-43B5E668B652}"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pt>
    <dgm:pt modelId="{075F8C3E-0D4E-4549-812C-DDAD8464ADE5}" type="pres">
      <dgm:prSet presAssocID="{0C8040B7-FA48-4018-93B4-8C18ECAE4C7F}" presName="parentText" presStyleLbl="node1" presStyleIdx="0" presStyleCnt="3">
        <dgm:presLayoutVars>
          <dgm:chMax val="0"/>
          <dgm:bulletEnabled val="1"/>
        </dgm:presLayoutVars>
      </dgm:prSet>
      <dgm:spPr/>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pt>
    <dgm:pt modelId="{0D52FF88-8D40-4D27-9D46-CB186C08DF79}" type="pres">
      <dgm:prSet presAssocID="{096324AE-15B4-4841-AA2E-13D75FF71245}" presName="parentText" presStyleLbl="node1" presStyleIdx="1" presStyleCnt="3">
        <dgm:presLayoutVars>
          <dgm:chMax val="0"/>
          <dgm:bulletEnabled val="1"/>
        </dgm:presLayoutVars>
      </dgm:prSet>
      <dgm:spPr/>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pt>
    <dgm:pt modelId="{9541D2C2-1072-4A35-BA73-1DCCE962B1C2}" type="pres">
      <dgm:prSet presAssocID="{044788CF-F2C0-490C-92FE-3105FBBE0E80}" presName="parentText" presStyleLbl="node1" presStyleIdx="2" presStyleCnt="3">
        <dgm:presLayoutVars>
          <dgm:chMax val="0"/>
          <dgm:bulletEnabled val="1"/>
        </dgm:presLayoutVars>
      </dgm:prSet>
      <dgm:spPr/>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pt>
  </dgm:ptLst>
  <dgm:cxnLst>
    <dgm:cxn modelId="{E5BAB10E-1505-4CB6-84E3-A8D693D5186B}" srcId="{635D987B-C88E-4D16-96E9-FEC9B50ECEDF}" destId="{096324AE-15B4-4841-AA2E-13D75FF71245}" srcOrd="1" destOrd="0" parTransId="{CC718581-5B4E-483C-B99B-2AB57E5111BE}" sibTransId="{5C064B20-3777-429B-BBDB-CA4B78A56514}"/>
    <dgm:cxn modelId="{FB4D6020-866E-423A-B56F-8B6C232992EE}" srcId="{635D987B-C88E-4D16-96E9-FEC9B50ECEDF}" destId="{0C8040B7-FA48-4018-93B4-8C18ECAE4C7F}" srcOrd="0" destOrd="0" parTransId="{0AC24E18-6080-45DD-AA7E-6E497387B292}" sibTransId="{CB76A897-3B39-485E-8D08-CBE871DE18D8}"/>
    <dgm:cxn modelId="{732D9826-0B25-4645-892C-5F46F06245E6}" type="presOf" srcId="{096324AE-15B4-4841-AA2E-13D75FF71245}" destId="{8E3D12DD-67ED-4378-8D22-2E10AA307E2E}"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02BC8945-8133-4654-B6DA-4BC4BAE392D7}" type="presOf" srcId="{044788CF-F2C0-490C-92FE-3105FBBE0E80}" destId="{1B3B27A6-ACFB-4D5F-8E8F-90B3ED8320AD}"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B1B26452-90E4-45F8-9FAC-550845E10C0D}" type="presOf" srcId="{0C8040B7-FA48-4018-93B4-8C18ECAE4C7F}" destId="{6BFA2B81-0A21-4C06-B703-1B056AF76F84}" srcOrd="0"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803AE7F-EA62-474F-9A3D-CAF8AA288460}" type="presOf" srcId="{044788CF-F2C0-490C-92FE-3105FBBE0E80}" destId="{9541D2C2-1072-4A35-BA73-1DCCE962B1C2}" srcOrd="1" destOrd="0"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F7DFA0A0-F103-4F2C-ACEF-E9A3205DA8C8}" type="presOf" srcId="{ED720975-6779-4030-8765-BF552CA5B57E}" destId="{8BA5C2D8-4FA7-4399-A4D9-B356093899B7}" srcOrd="0" destOrd="0" presId="urn:microsoft.com/office/officeart/2005/8/layout/list1"/>
    <dgm:cxn modelId="{946076BD-5862-4D6F-B8ED-543AC17113B6}" srcId="{096324AE-15B4-4841-AA2E-13D75FF71245}" destId="{74BBE999-DBFC-4691-8058-C51259A37BBF}" srcOrd="0" destOrd="0" parTransId="{8E89F63F-09E7-42EE-9411-AED41778BCB1}" sibTransId="{3288B121-C029-4FC8-8907-0E40EBBF4096}"/>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a:t>
          </a:r>
        </a:p>
        <a:p>
          <a:pPr marL="228600" lvl="1" indent="-228600" algn="l" defTabSz="889000" rtl="0">
            <a:lnSpc>
              <a:spcPct val="90000"/>
            </a:lnSpc>
            <a:spcBef>
              <a:spcPct val="0"/>
            </a:spcBef>
            <a:spcAft>
              <a:spcPct val="15000"/>
            </a:spcAft>
            <a:buChar char="•"/>
          </a:pPr>
          <a:r>
            <a:rPr lang="zh-CN" altLang="en-US" sz="2000" kern="1200"/>
            <a:t>结构模式</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微观结构</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70779"/>
          <a:ext cx="9601200" cy="123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a:t>
          </a:r>
        </a:p>
      </dsp:txBody>
      <dsp:txXfrm>
        <a:off x="0" y="270779"/>
        <a:ext cx="9601200" cy="1234800"/>
      </dsp:txXfrm>
    </dsp:sp>
    <dsp:sp modelId="{C4E2B414-9A1A-4F8D-A088-BB1D23489CB6}">
      <dsp:nvSpPr>
        <dsp:cNvPr id="0" name=""/>
        <dsp:cNvSpPr/>
      </dsp:nvSpPr>
      <dsp:spPr>
        <a:xfrm>
          <a:off x="480060" y="6413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500235" y="84314"/>
        <a:ext cx="6680490" cy="372930"/>
      </dsp:txXfrm>
    </dsp:sp>
    <dsp:sp modelId="{1DB6951A-4DD5-4119-BAE6-1E2E3EACB8AE}">
      <dsp:nvSpPr>
        <dsp:cNvPr id="0" name=""/>
        <dsp:cNvSpPr/>
      </dsp:nvSpPr>
      <dsp:spPr>
        <a:xfrm>
          <a:off x="0" y="178781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a:t>
          </a:r>
        </a:p>
      </dsp:txBody>
      <dsp:txXfrm>
        <a:off x="0" y="1787819"/>
        <a:ext cx="9601200" cy="837900"/>
      </dsp:txXfrm>
    </dsp:sp>
    <dsp:sp modelId="{3721F504-B59C-497F-B522-5F82DCE0586F}">
      <dsp:nvSpPr>
        <dsp:cNvPr id="0" name=""/>
        <dsp:cNvSpPr/>
      </dsp:nvSpPr>
      <dsp:spPr>
        <a:xfrm>
          <a:off x="480060" y="1581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软件的模块性</a:t>
          </a:r>
        </a:p>
      </dsp:txBody>
      <dsp:txXfrm>
        <a:off x="500235" y="1601354"/>
        <a:ext cx="6680490" cy="372930"/>
      </dsp:txXfrm>
    </dsp:sp>
    <dsp:sp modelId="{CC410415-EA5E-4AA2-97BF-393BB409FB58}">
      <dsp:nvSpPr>
        <dsp:cNvPr id="0" name=""/>
        <dsp:cNvSpPr/>
      </dsp:nvSpPr>
      <dsp:spPr>
        <a:xfrm>
          <a:off x="0" y="290795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07959"/>
        <a:ext cx="9601200" cy="837900"/>
      </dsp:txXfrm>
    </dsp:sp>
    <dsp:sp modelId="{A22B470A-7FA6-4B2B-8928-EFD1B51AEDD1}">
      <dsp:nvSpPr>
        <dsp:cNvPr id="0" name=""/>
        <dsp:cNvSpPr/>
      </dsp:nvSpPr>
      <dsp:spPr>
        <a:xfrm>
          <a:off x="480060" y="270131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的理论依据</a:t>
          </a:r>
        </a:p>
      </dsp:txBody>
      <dsp:txXfrm>
        <a:off x="500235" y="2721494"/>
        <a:ext cx="668049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192901"/>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192901"/>
        <a:ext cx="9601200" cy="819000"/>
      </dsp:txXfrm>
    </dsp:sp>
    <dsp:sp modelId="{6682369E-8A28-4345-9659-A38A0997F52E}">
      <dsp:nvSpPr>
        <dsp:cNvPr id="0" name=""/>
        <dsp:cNvSpPr/>
      </dsp:nvSpPr>
      <dsp:spPr>
        <a:xfrm>
          <a:off x="480060" y="102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基本问题</a:t>
          </a:r>
        </a:p>
      </dsp:txBody>
      <dsp:txXfrm>
        <a:off x="498794" y="19755"/>
        <a:ext cx="6683372" cy="346292"/>
      </dsp:txXfrm>
    </dsp:sp>
    <dsp:sp modelId="{7BA2B170-D028-48EA-A233-418A78914F7A}">
      <dsp:nvSpPr>
        <dsp:cNvPr id="0" name=""/>
        <dsp:cNvSpPr/>
      </dsp:nvSpPr>
      <dsp:spPr>
        <a:xfrm>
          <a:off x="0" y="1273981"/>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a:t>
          </a:r>
        </a:p>
      </dsp:txBody>
      <dsp:txXfrm>
        <a:off x="0" y="1273981"/>
        <a:ext cx="9601200" cy="1678950"/>
      </dsp:txXfrm>
    </dsp:sp>
    <dsp:sp modelId="{92C5EC8E-2CD4-4404-828D-593E20F55D18}">
      <dsp:nvSpPr>
        <dsp:cNvPr id="0" name=""/>
        <dsp:cNvSpPr/>
      </dsp:nvSpPr>
      <dsp:spPr>
        <a:xfrm>
          <a:off x="480060" y="108210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信息隐藏原则</a:t>
          </a:r>
        </a:p>
      </dsp:txBody>
      <dsp:txXfrm>
        <a:off x="498794" y="1100835"/>
        <a:ext cx="6683372" cy="346292"/>
      </dsp:txXfrm>
    </dsp:sp>
    <dsp:sp modelId="{5DB561AF-2916-4289-9151-50DDFDA4C8C4}">
      <dsp:nvSpPr>
        <dsp:cNvPr id="0" name=""/>
        <dsp:cNvSpPr/>
      </dsp:nvSpPr>
      <dsp:spPr>
        <a:xfrm>
          <a:off x="0" y="3215012"/>
          <a:ext cx="9601200" cy="12899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a:t>
          </a:r>
        </a:p>
      </dsp:txBody>
      <dsp:txXfrm>
        <a:off x="0" y="3215012"/>
        <a:ext cx="9601200" cy="1289925"/>
      </dsp:txXfrm>
    </dsp:sp>
    <dsp:sp modelId="{8A8E73E6-CB34-477B-97AE-75822B924F46}">
      <dsp:nvSpPr>
        <dsp:cNvPr id="0" name=""/>
        <dsp:cNvSpPr/>
      </dsp:nvSpPr>
      <dsp:spPr>
        <a:xfrm>
          <a:off x="480060" y="3023132"/>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特点</a:t>
          </a:r>
        </a:p>
      </dsp:txBody>
      <dsp:txXfrm>
        <a:off x="498794" y="3041866"/>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36014"/>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a:t>
          </a:r>
        </a:p>
      </dsp:txBody>
      <dsp:txXfrm>
        <a:off x="0" y="236014"/>
        <a:ext cx="9601200" cy="1146600"/>
      </dsp:txXfrm>
    </dsp:sp>
    <dsp:sp modelId="{2548E602-38E2-452C-9F27-AC30D5A47C31}">
      <dsp:nvSpPr>
        <dsp:cNvPr id="0" name=""/>
        <dsp:cNvSpPr/>
      </dsp:nvSpPr>
      <dsp:spPr>
        <a:xfrm>
          <a:off x="480060" y="2937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含义</a:t>
          </a:r>
        </a:p>
      </dsp:txBody>
      <dsp:txXfrm>
        <a:off x="500235" y="49549"/>
        <a:ext cx="6680490" cy="372930"/>
      </dsp:txXfrm>
    </dsp:sp>
    <dsp:sp modelId="{26E5355B-6360-4CE7-BFD0-FAF1F6CA2E9F}">
      <dsp:nvSpPr>
        <dsp:cNvPr id="0" name=""/>
        <dsp:cNvSpPr/>
      </dsp:nvSpPr>
      <dsp:spPr>
        <a:xfrm>
          <a:off x="0" y="1664854"/>
          <a:ext cx="9601200" cy="1212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64854"/>
        <a:ext cx="9601200" cy="1212750"/>
      </dsp:txXfrm>
    </dsp:sp>
    <dsp:sp modelId="{8E493BAD-71AD-4215-B6BB-417EC379729D}">
      <dsp:nvSpPr>
        <dsp:cNvPr id="0" name=""/>
        <dsp:cNvSpPr/>
      </dsp:nvSpPr>
      <dsp:spPr>
        <a:xfrm>
          <a:off x="480060" y="145821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好处</a:t>
          </a:r>
        </a:p>
      </dsp:txBody>
      <dsp:txXfrm>
        <a:off x="500235" y="1478389"/>
        <a:ext cx="6680490" cy="372930"/>
      </dsp:txXfrm>
    </dsp:sp>
    <dsp:sp modelId="{A6BD950F-C93D-453C-B27A-B059D4521EBB}">
      <dsp:nvSpPr>
        <dsp:cNvPr id="0" name=""/>
        <dsp:cNvSpPr/>
      </dsp:nvSpPr>
      <dsp:spPr>
        <a:xfrm>
          <a:off x="0" y="3159845"/>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a:t>
          </a:r>
        </a:p>
        <a:p>
          <a:pPr marL="171450" lvl="1" indent="-171450" algn="l" defTabSz="800100" rtl="0">
            <a:lnSpc>
              <a:spcPct val="90000"/>
            </a:lnSpc>
            <a:spcBef>
              <a:spcPct val="0"/>
            </a:spcBef>
            <a:spcAft>
              <a:spcPct val="15000"/>
            </a:spcAft>
            <a:buChar char="•"/>
          </a:pPr>
          <a:r>
            <a:rPr lang="zh-CN" sz="1800" kern="1200"/>
            <a:t>模块独立性强</a:t>
          </a:r>
          <a:r>
            <a:rPr lang="en-US" sz="1800" kern="1200"/>
            <a:t>=</a:t>
          </a:r>
          <a:r>
            <a:rPr lang="zh-CN" sz="1800" kern="1200"/>
            <a:t>高内聚低耦合</a:t>
          </a:r>
        </a:p>
      </dsp:txBody>
      <dsp:txXfrm>
        <a:off x="0" y="3159845"/>
        <a:ext cx="9601200" cy="1631700"/>
      </dsp:txXfrm>
    </dsp:sp>
    <dsp:sp modelId="{DE387790-A136-45B9-97C8-0F5EE4BB1E83}">
      <dsp:nvSpPr>
        <dsp:cNvPr id="0" name=""/>
        <dsp:cNvSpPr/>
      </dsp:nvSpPr>
      <dsp:spPr>
        <a:xfrm>
          <a:off x="480060" y="295320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定性衡量标准</a:t>
          </a:r>
        </a:p>
      </dsp:txBody>
      <dsp:txXfrm>
        <a:off x="500235" y="2973379"/>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384899"/>
          <a:ext cx="9601200" cy="117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逐步求精的过程</a:t>
          </a:r>
        </a:p>
      </dsp:txBody>
      <dsp:txXfrm>
        <a:off x="0" y="384899"/>
        <a:ext cx="9601200" cy="1171800"/>
      </dsp:txXfrm>
    </dsp:sp>
    <dsp:sp modelId="{F2C4E15B-CACF-41AE-AAA1-01D54E381BAB}">
      <dsp:nvSpPr>
        <dsp:cNvPr id="0" name=""/>
        <dsp:cNvSpPr/>
      </dsp:nvSpPr>
      <dsp:spPr>
        <a:xfrm>
          <a:off x="480060" y="3065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altLang="en-US" sz="2400" kern="1200"/>
            <a:t>含义</a:t>
          </a:r>
        </a:p>
      </dsp:txBody>
      <dsp:txXfrm>
        <a:off x="514645" y="65244"/>
        <a:ext cx="6651670" cy="639310"/>
      </dsp:txXfrm>
    </dsp:sp>
    <dsp:sp modelId="{C6863C30-7769-4A02-BE32-63ACA79F3A75}">
      <dsp:nvSpPr>
        <dsp:cNvPr id="0" name=""/>
        <dsp:cNvSpPr/>
      </dsp:nvSpPr>
      <dsp:spPr>
        <a:xfrm>
          <a:off x="0" y="2040539"/>
          <a:ext cx="9601200" cy="1738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altLang="en-US" sz="2400" kern="1200"/>
            <a:t>精化有助于设计者在设计过程中揭示底层细节</a:t>
          </a:r>
        </a:p>
      </dsp:txBody>
      <dsp:txXfrm>
        <a:off x="0" y="2040539"/>
        <a:ext cx="9601200" cy="1738800"/>
      </dsp:txXfrm>
    </dsp:sp>
    <dsp:sp modelId="{939A8179-C3E2-4612-8E8D-41CC2DB58AB2}">
      <dsp:nvSpPr>
        <dsp:cNvPr id="0" name=""/>
        <dsp:cNvSpPr/>
      </dsp:nvSpPr>
      <dsp:spPr>
        <a:xfrm>
          <a:off x="480060" y="168629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altLang="en-US" sz="2400" kern="1200"/>
            <a:t>与抽象的关系</a:t>
          </a:r>
        </a:p>
      </dsp:txBody>
      <dsp:txXfrm>
        <a:off x="514645" y="172088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1961"/>
          <a:ext cx="9601200"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不改变组件功能和行为条件下，简化组件设计（或代码）的一种重组技术</a:t>
          </a:r>
        </a:p>
      </dsp:txBody>
      <dsp:txXfrm>
        <a:off x="0" y="551961"/>
        <a:ext cx="9601200" cy="927675"/>
      </dsp:txXfrm>
    </dsp:sp>
    <dsp:sp modelId="{F05CFCE8-6ACB-4AFF-A6DD-F063BADCBC72}">
      <dsp:nvSpPr>
        <dsp:cNvPr id="0" name=""/>
        <dsp:cNvSpPr/>
      </dsp:nvSpPr>
      <dsp:spPr>
        <a:xfrm>
          <a:off x="480060" y="271521"/>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含义</a:t>
          </a:r>
        </a:p>
      </dsp:txBody>
      <dsp:txXfrm>
        <a:off x="507440" y="298901"/>
        <a:ext cx="6666080" cy="506120"/>
      </dsp:txXfrm>
    </dsp:sp>
    <dsp:sp modelId="{0F3877F5-4004-45BB-85F7-16DE5FC535D6}">
      <dsp:nvSpPr>
        <dsp:cNvPr id="0" name=""/>
        <dsp:cNvSpPr/>
      </dsp:nvSpPr>
      <dsp:spPr>
        <a:xfrm>
          <a:off x="0" y="1862677"/>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检查现有设计的冗余情况、未使用的设计元素、无效或不必要的算法、较差的构建方式或不恰当的数据结构，或任何其他可被更改从而优化设计的问题</a:t>
          </a:r>
        </a:p>
      </dsp:txBody>
      <dsp:txXfrm>
        <a:off x="0" y="1862677"/>
        <a:ext cx="9601200" cy="1675800"/>
      </dsp:txXfrm>
    </dsp:sp>
    <dsp:sp modelId="{B782A3B8-48F9-43C4-AE03-C440E1AD492C}">
      <dsp:nvSpPr>
        <dsp:cNvPr id="0" name=""/>
        <dsp:cNvSpPr/>
      </dsp:nvSpPr>
      <dsp:spPr>
        <a:xfrm>
          <a:off x="480060" y="1582236"/>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方法</a:t>
          </a:r>
        </a:p>
      </dsp:txBody>
      <dsp:txXfrm>
        <a:off x="507440" y="1609616"/>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10067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含义</a:t>
          </a:r>
        </a:p>
      </dsp:txBody>
      <dsp:txXfrm>
        <a:off x="40866" y="141536"/>
        <a:ext cx="10328919" cy="755403"/>
      </dsp:txXfrm>
    </dsp:sp>
    <dsp:sp modelId="{F0C866CD-E3EE-4242-95BE-593B11D89CC5}">
      <dsp:nvSpPr>
        <dsp:cNvPr id="0" name=""/>
        <dsp:cNvSpPr/>
      </dsp:nvSpPr>
      <dsp:spPr>
        <a:xfrm>
          <a:off x="0" y="937805"/>
          <a:ext cx="10410651" cy="9221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dirty="0"/>
            <a:t>数据设计（有时也被称为数据架构）构建高层抽象（客户</a:t>
          </a:r>
          <a:r>
            <a:rPr lang="en-US" sz="2100" kern="1200" dirty="0"/>
            <a:t>/</a:t>
          </a:r>
          <a:r>
            <a:rPr lang="zh-CN" sz="2100" kern="1200" dirty="0"/>
            <a:t>用户的数据视图）的数据模型、信息模型</a:t>
          </a:r>
        </a:p>
      </dsp:txBody>
      <dsp:txXfrm>
        <a:off x="0" y="937805"/>
        <a:ext cx="10410651" cy="922184"/>
      </dsp:txXfrm>
    </dsp:sp>
    <dsp:sp modelId="{6A9185F2-AF03-46C2-9921-E6E2989E0E2F}">
      <dsp:nvSpPr>
        <dsp:cNvPr id="0" name=""/>
        <dsp:cNvSpPr/>
      </dsp:nvSpPr>
      <dsp:spPr>
        <a:xfrm>
          <a:off x="0" y="185999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a:t>相关概念</a:t>
          </a:r>
        </a:p>
      </dsp:txBody>
      <dsp:txXfrm>
        <a:off x="40866" y="1900856"/>
        <a:ext cx="10328919" cy="755403"/>
      </dsp:txXfrm>
    </dsp:sp>
    <dsp:sp modelId="{11B4E99D-FF5F-42C6-98B8-CAF01DA86E06}">
      <dsp:nvSpPr>
        <dsp:cNvPr id="0" name=""/>
        <dsp:cNvSpPr/>
      </dsp:nvSpPr>
      <dsp:spPr>
        <a:xfrm>
          <a:off x="0" y="2697125"/>
          <a:ext cx="10410651" cy="20120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a:t>数据建模</a:t>
          </a:r>
        </a:p>
        <a:p>
          <a:pPr marL="228600" lvl="1" indent="-228600" algn="l" defTabSz="933450" rtl="0">
            <a:lnSpc>
              <a:spcPct val="90000"/>
            </a:lnSpc>
            <a:spcBef>
              <a:spcPct val="0"/>
            </a:spcBef>
            <a:spcAft>
              <a:spcPct val="20000"/>
            </a:spcAft>
            <a:buChar char="•"/>
          </a:pPr>
          <a:r>
            <a:rPr lang="zh-CN" altLang="en-US" sz="2100" kern="1200"/>
            <a:t>数据结构</a:t>
          </a:r>
        </a:p>
        <a:p>
          <a:pPr marL="228600" lvl="1" indent="-228600" algn="l" defTabSz="933450" rtl="0">
            <a:lnSpc>
              <a:spcPct val="90000"/>
            </a:lnSpc>
            <a:spcBef>
              <a:spcPct val="0"/>
            </a:spcBef>
            <a:spcAft>
              <a:spcPct val="20000"/>
            </a:spcAft>
            <a:buChar char="•"/>
          </a:pPr>
          <a:r>
            <a:rPr lang="zh-CN" altLang="en-US" sz="2100" kern="1200"/>
            <a:t>数据库</a:t>
          </a:r>
        </a:p>
        <a:p>
          <a:pPr marL="228600" lvl="1" indent="-228600" algn="l" defTabSz="933450" rtl="0">
            <a:lnSpc>
              <a:spcPct val="90000"/>
            </a:lnSpc>
            <a:spcBef>
              <a:spcPct val="0"/>
            </a:spcBef>
            <a:spcAft>
              <a:spcPct val="20000"/>
            </a:spcAft>
            <a:buChar char="•"/>
          </a:pPr>
          <a:r>
            <a:rPr lang="zh-CN" altLang="en-US" sz="2100" kern="1200"/>
            <a:t>数据仓库</a:t>
          </a:r>
        </a:p>
      </dsp:txBody>
      <dsp:txXfrm>
        <a:off x="0" y="2697125"/>
        <a:ext cx="10410651" cy="201203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altLang="en-US"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altLang="en-US" sz="2300" kern="1200" dirty="0"/>
            <a:t>应用于功能和行为系统分析的原则也应适用于数据设计</a:t>
          </a:r>
        </a:p>
        <a:p>
          <a:pPr marL="228600" lvl="1" indent="-228600" algn="l" defTabSz="1022350" rtl="0">
            <a:lnSpc>
              <a:spcPct val="90000"/>
            </a:lnSpc>
            <a:spcBef>
              <a:spcPct val="0"/>
            </a:spcBef>
            <a:spcAft>
              <a:spcPct val="15000"/>
            </a:spcAft>
            <a:buChar char="•"/>
          </a:pPr>
          <a:r>
            <a:rPr lang="zh-CN" altLang="en-US" sz="2300" kern="1200" dirty="0"/>
            <a:t>所有的数据结构及其对应的操作都应该确定</a:t>
          </a:r>
        </a:p>
        <a:p>
          <a:pPr marL="228600" lvl="1" indent="-228600" algn="l" defTabSz="1022350" rtl="0">
            <a:lnSpc>
              <a:spcPct val="90000"/>
            </a:lnSpc>
            <a:spcBef>
              <a:spcPct val="0"/>
            </a:spcBef>
            <a:spcAft>
              <a:spcPct val="15000"/>
            </a:spcAft>
            <a:buChar char="•"/>
          </a:pPr>
          <a:r>
            <a:rPr lang="zh-CN" altLang="en-US" sz="2300" kern="1200" dirty="0"/>
            <a:t>建立数据字典并在数据定义和程序设计中应用</a:t>
          </a:r>
        </a:p>
        <a:p>
          <a:pPr marL="228600" lvl="1" indent="-228600" algn="l" defTabSz="1022350" rtl="0">
            <a:lnSpc>
              <a:spcPct val="90000"/>
            </a:lnSpc>
            <a:spcBef>
              <a:spcPct val="0"/>
            </a:spcBef>
            <a:spcAft>
              <a:spcPct val="15000"/>
            </a:spcAft>
            <a:buChar char="•"/>
          </a:pPr>
          <a:r>
            <a:rPr lang="zh-CN" altLang="en-US" sz="2300" kern="1200" dirty="0"/>
            <a:t>低层次的数据设计应该推迟到设计的后期过程</a:t>
          </a:r>
        </a:p>
        <a:p>
          <a:pPr marL="228600" lvl="1" indent="-228600" algn="l" defTabSz="1022350" rtl="0">
            <a:lnSpc>
              <a:spcPct val="90000"/>
            </a:lnSpc>
            <a:spcBef>
              <a:spcPct val="0"/>
            </a:spcBef>
            <a:spcAft>
              <a:spcPct val="15000"/>
            </a:spcAft>
            <a:buChar char="•"/>
          </a:pPr>
          <a:r>
            <a:rPr lang="zh-CN" altLang="en-US" sz="2300" kern="1200" dirty="0"/>
            <a:t>数据结构的表示应该只对直接使用数据结构中数据的模块可见</a:t>
          </a:r>
        </a:p>
        <a:p>
          <a:pPr marL="228600" lvl="1" indent="-228600" algn="l" defTabSz="1022350" rtl="0">
            <a:lnSpc>
              <a:spcPct val="90000"/>
            </a:lnSpc>
            <a:spcBef>
              <a:spcPct val="0"/>
            </a:spcBef>
            <a:spcAft>
              <a:spcPct val="15000"/>
            </a:spcAft>
            <a:buChar char="•"/>
          </a:pPr>
          <a:r>
            <a:rPr lang="zh-CN" altLang="en-US" sz="2300" kern="1200"/>
            <a:t>开发有用的数据结构及其对应操作的程序库</a:t>
          </a:r>
        </a:p>
        <a:p>
          <a:pPr marL="228600" lvl="1" indent="-228600" algn="l" defTabSz="1022350" rtl="0">
            <a:lnSpc>
              <a:spcPct val="90000"/>
            </a:lnSpc>
            <a:spcBef>
              <a:spcPct val="0"/>
            </a:spcBef>
            <a:spcAft>
              <a:spcPct val="15000"/>
            </a:spcAft>
            <a:buChar char="•"/>
          </a:pPr>
          <a:r>
            <a:rPr lang="zh-CN" altLang="en-US" sz="2300" kern="1200" dirty="0"/>
            <a:t>软件设计和编程语言应该支持抽象数据类型的定义与实现</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dirty="0"/>
            <a:t>软件生命周期中的一个活动</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进行软件编码的基础</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是连接用户需求和软件技术的桥梁</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系统需要执行的函数功能组件集（如数据库、计算模块）</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组件之间通信、协同和合作的连接器</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组件集成构成系统的约束</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设计人员通过分析系统组成部分的已知特性，理解其整体特性的语义模型分析</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marL="0" lvl="0" indent="0" algn="ctr" defTabSz="1822450" rtl="0">
            <a:lnSpc>
              <a:spcPct val="90000"/>
            </a:lnSpc>
            <a:spcBef>
              <a:spcPct val="0"/>
            </a:spcBef>
            <a:spcAft>
              <a:spcPct val="35000"/>
            </a:spcAft>
            <a:buNone/>
          </a:pPr>
          <a:r>
            <a:rPr lang="zh-CN" altLang="en-US"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控制结构</a:t>
          </a:r>
        </a:p>
        <a:p>
          <a:pPr marL="228600" lvl="1" indent="-228600" algn="l" defTabSz="977900" rtl="0">
            <a:lnSpc>
              <a:spcPct val="90000"/>
            </a:lnSpc>
            <a:spcBef>
              <a:spcPct val="0"/>
            </a:spcBef>
            <a:spcAft>
              <a:spcPct val="15000"/>
            </a:spcAft>
            <a:buChar char="•"/>
          </a:pPr>
          <a:r>
            <a:rPr lang="zh-CN" altLang="en-US" sz="2200" kern="1200" dirty="0"/>
            <a:t>在架构内部如何实现管理控制？是否存在清楚的控制层次？</a:t>
          </a:r>
        </a:p>
        <a:p>
          <a:pPr marL="228600" lvl="1" indent="-228600" algn="l" defTabSz="977900" rtl="0">
            <a:lnSpc>
              <a:spcPct val="90000"/>
            </a:lnSpc>
            <a:spcBef>
              <a:spcPct val="0"/>
            </a:spcBef>
            <a:spcAft>
              <a:spcPct val="15000"/>
            </a:spcAft>
            <a:buChar char="•"/>
          </a:pPr>
          <a:r>
            <a:rPr lang="zh-CN" altLang="en-US" sz="2200" kern="1200" dirty="0"/>
            <a:t>组件如何在系统中传递控制？</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数据传递</a:t>
          </a:r>
        </a:p>
        <a:p>
          <a:pPr marL="228600" lvl="1" indent="-228600" algn="l" defTabSz="977900" rtl="0">
            <a:lnSpc>
              <a:spcPct val="90000"/>
            </a:lnSpc>
            <a:spcBef>
              <a:spcPct val="0"/>
            </a:spcBef>
            <a:spcAft>
              <a:spcPct val="15000"/>
            </a:spcAft>
            <a:buChar char="•"/>
          </a:pPr>
          <a:r>
            <a:rPr lang="zh-CN" altLang="en-US" sz="2200" kern="1200"/>
            <a:t>组件之间如何进行数据传递？数据流是否连续，或者传递给系统的数据对象是否零散？</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部署架构</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实施规范</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实施计划</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迁移计划</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安装计划</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用户管理计划</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测试计划</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灾难恢复计划</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操作计划（运行书）</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培训计划</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69452"/>
          <a:ext cx="9601200" cy="1488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a:t>
          </a:r>
        </a:p>
        <a:p>
          <a:pPr marL="171450" lvl="1" indent="-171450" algn="l" defTabSz="711200" rtl="0">
            <a:lnSpc>
              <a:spcPct val="90000"/>
            </a:lnSpc>
            <a:spcBef>
              <a:spcPct val="0"/>
            </a:spcBef>
            <a:spcAft>
              <a:spcPct val="15000"/>
            </a:spcAft>
            <a:buChar char="•"/>
          </a:pPr>
          <a:r>
            <a:rPr lang="zh-CN" altLang="en-US" sz="1600" kern="1200" dirty="0"/>
            <a:t>保持界面一致</a:t>
          </a:r>
        </a:p>
      </dsp:txBody>
      <dsp:txXfrm>
        <a:off x="0" y="269452"/>
        <a:ext cx="9601200" cy="1488375"/>
      </dsp:txXfrm>
    </dsp:sp>
    <dsp:sp modelId="{FFCA3B1F-B969-43F9-92EF-844D198522D5}">
      <dsp:nvSpPr>
        <dsp:cNvPr id="0" name=""/>
        <dsp:cNvSpPr/>
      </dsp:nvSpPr>
      <dsp:spPr>
        <a:xfrm>
          <a:off x="480060" y="4805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高效用户界面设计有三条重要原则：</a:t>
          </a:r>
        </a:p>
      </dsp:txBody>
      <dsp:txXfrm>
        <a:off x="501676" y="69668"/>
        <a:ext cx="6677608" cy="399568"/>
      </dsp:txXfrm>
    </dsp:sp>
    <dsp:sp modelId="{7F8D3537-B0A3-4AB1-8658-74FD8535CCF9}">
      <dsp:nvSpPr>
        <dsp:cNvPr id="0" name=""/>
        <dsp:cNvSpPr/>
      </dsp:nvSpPr>
      <dsp:spPr>
        <a:xfrm>
          <a:off x="0" y="2060227"/>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388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dirty="0"/>
            <a:t>环境分析确定了用户接口操作的物理结构和社会结构</a:t>
          </a:r>
        </a:p>
      </dsp:txBody>
      <dsp:txXfrm>
        <a:off x="501676" y="1860443"/>
        <a:ext cx="6677608" cy="399568"/>
      </dsp:txXfrm>
    </dsp:sp>
    <dsp:sp modelId="{A53949E7-18B5-4E09-8F30-2B9DC3BB3F81}">
      <dsp:nvSpPr>
        <dsp:cNvPr id="0" name=""/>
        <dsp:cNvSpPr/>
      </dsp:nvSpPr>
      <dsp:spPr>
        <a:xfrm>
          <a:off x="0" y="2740627"/>
          <a:ext cx="9601200" cy="189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740627"/>
        <a:ext cx="9601200" cy="1890000"/>
      </dsp:txXfrm>
    </dsp:sp>
    <dsp:sp modelId="{40757CDD-1B4A-4E1B-A4BD-5737680EF5A0}">
      <dsp:nvSpPr>
        <dsp:cNvPr id="0" name=""/>
        <dsp:cNvSpPr/>
      </dsp:nvSpPr>
      <dsp:spPr>
        <a:xfrm>
          <a:off x="480060" y="25192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推荐读物</a:t>
          </a:r>
        </a:p>
      </dsp:txBody>
      <dsp:txXfrm>
        <a:off x="501676" y="2540843"/>
        <a:ext cx="6677608" cy="39956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面向对象设计与结构化设计的过程和方法完全不同，要设计出高质量的软件系统，记住：</a:t>
          </a:r>
        </a:p>
      </dsp:txBody>
      <dsp:txXfrm>
        <a:off x="168729" y="168729"/>
        <a:ext cx="3118974" cy="347254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altLang="en-US"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22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altLang="en-US"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91384" y="413504"/>
        <a:ext cx="10828130" cy="1689232"/>
      </dsp:txXfrm>
    </dsp:sp>
    <dsp:sp modelId="{D5F80179-CD7B-4A03-8ABC-78ECBF1F4036}">
      <dsp:nvSpPr>
        <dsp:cNvPr id="0" name=""/>
        <dsp:cNvSpPr/>
      </dsp:nvSpPr>
      <dsp:spPr>
        <a:xfrm>
          <a:off x="0" y="2266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altLang="en-US" sz="2500" kern="1200" dirty="0"/>
            <a:t>对象不可能是完全孤立的，当两个对象必须相互联系时，应该通过类的公共接口实现耦合，不应该依赖于类的具体实现细节。</a:t>
          </a:r>
        </a:p>
      </dsp:txBody>
      <dsp:txXfrm>
        <a:off x="91384" y="2357504"/>
        <a:ext cx="10828130" cy="168923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550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5039" y="150092"/>
        <a:ext cx="10830981" cy="1756802"/>
      </dsp:txXfrm>
    </dsp:sp>
    <dsp:sp modelId="{0AE37F60-2646-4958-A307-297090F46FB3}">
      <dsp:nvSpPr>
        <dsp:cNvPr id="0" name=""/>
        <dsp:cNvSpPr/>
      </dsp:nvSpPr>
      <dsp:spPr>
        <a:xfrm>
          <a:off x="0" y="2001933"/>
          <a:ext cx="11021059" cy="1130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1933"/>
        <a:ext cx="11021059" cy="1130220"/>
      </dsp:txXfrm>
    </dsp:sp>
    <dsp:sp modelId="{9F7FEA81-3DD5-4BCD-A63C-4DE37CCEC5F9}">
      <dsp:nvSpPr>
        <dsp:cNvPr id="0" name=""/>
        <dsp:cNvSpPr/>
      </dsp:nvSpPr>
      <dsp:spPr>
        <a:xfrm>
          <a:off x="0" y="31321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设计一个可重用的软件比设计一个普通软件的代价要高，但是随着这些软件被重用次数的增加，分摊到它的设计和实现成本就会降低。</a:t>
          </a:r>
        </a:p>
      </dsp:txBody>
      <dsp:txXfrm>
        <a:off x="95039" y="3227192"/>
        <a:ext cx="10830981" cy="175680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36966"/>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框架是一组可用于不同应用的类的集合。框架中的类通常是一些抽象类并且相互有联系，可以通过继承的方式使用这些类。</a:t>
          </a:r>
        </a:p>
      </dsp:txBody>
      <dsp:txXfrm>
        <a:off x="63112" y="500078"/>
        <a:ext cx="10874515" cy="1166626"/>
      </dsp:txXfrm>
    </dsp:sp>
    <dsp:sp modelId="{21FB8453-03F6-492D-A194-474FB5CBB664}">
      <dsp:nvSpPr>
        <dsp:cNvPr id="0" name=""/>
        <dsp:cNvSpPr/>
      </dsp:nvSpPr>
      <dsp:spPr>
        <a:xfrm>
          <a:off x="0" y="1729816"/>
          <a:ext cx="11000739" cy="15136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29816"/>
        <a:ext cx="11000739" cy="1513687"/>
      </dsp:txXfrm>
    </dsp:sp>
    <dsp:sp modelId="{C54075D3-2DF3-4212-A2B5-4DCA8C60E269}">
      <dsp:nvSpPr>
        <dsp:cNvPr id="0" name=""/>
        <dsp:cNvSpPr/>
      </dsp:nvSpPr>
      <dsp:spPr>
        <a:xfrm>
          <a:off x="0" y="3243504"/>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dirty="0"/>
            <a:t>一般不会直接去修改框架的类，而是通过继承或聚合为应用创建合适的</a:t>
          </a:r>
          <a:r>
            <a:rPr lang="en-US" sz="2400" kern="1200" dirty="0"/>
            <a:t>GUI</a:t>
          </a:r>
          <a:r>
            <a:rPr lang="zh-CN" sz="2400" kern="1200" dirty="0"/>
            <a:t>类。</a:t>
          </a:r>
        </a:p>
      </dsp:txBody>
      <dsp:txXfrm>
        <a:off x="63112" y="3306616"/>
        <a:ext cx="10874515" cy="116662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模型输入</a:t>
          </a:r>
        </a:p>
      </dsp:txBody>
      <dsp:txXfrm>
        <a:off x="46" y="49866"/>
        <a:ext cx="4486498" cy="806400"/>
      </dsp:txXfrm>
    </dsp:sp>
    <dsp:sp modelId="{9294115B-18AB-43C1-AE2F-95828A61A219}">
      <dsp:nvSpPr>
        <dsp:cNvPr id="0" name=""/>
        <dsp:cNvSpPr/>
      </dsp:nvSpPr>
      <dsp:spPr>
        <a:xfrm>
          <a:off x="46"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a:t>软件需求的数据模型、功能模型和行为模型</a:t>
          </a:r>
        </a:p>
      </dsp:txBody>
      <dsp:txXfrm>
        <a:off x="46" y="856266"/>
        <a:ext cx="4486498" cy="2903866"/>
      </dsp:txXfrm>
    </dsp:sp>
    <dsp:sp modelId="{A293E91A-BC25-43D2-9422-A924EDE9BE41}">
      <dsp:nvSpPr>
        <dsp:cNvPr id="0" name=""/>
        <dsp:cNvSpPr/>
      </dsp:nvSpPr>
      <dsp:spPr>
        <a:xfrm>
          <a:off x="5114654"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分类</a:t>
          </a:r>
        </a:p>
      </dsp:txBody>
      <dsp:txXfrm>
        <a:off x="5114654" y="49866"/>
        <a:ext cx="4486498" cy="806400"/>
      </dsp:txXfrm>
    </dsp:sp>
    <dsp:sp modelId="{58307F25-B0C0-4A18-86D0-266844BA84ED}">
      <dsp:nvSpPr>
        <dsp:cNvPr id="0" name=""/>
        <dsp:cNvSpPr/>
      </dsp:nvSpPr>
      <dsp:spPr>
        <a:xfrm>
          <a:off x="5114654"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t>数据设计</a:t>
          </a:r>
        </a:p>
        <a:p>
          <a:pPr marL="285750" lvl="1" indent="-285750" algn="l" defTabSz="1244600" rtl="0">
            <a:lnSpc>
              <a:spcPct val="90000"/>
            </a:lnSpc>
            <a:spcBef>
              <a:spcPct val="0"/>
            </a:spcBef>
            <a:spcAft>
              <a:spcPct val="15000"/>
            </a:spcAft>
            <a:buChar char="•"/>
          </a:pPr>
          <a:r>
            <a:rPr lang="zh-CN" altLang="en-US" sz="2800" kern="1200" dirty="0"/>
            <a:t>架构设计</a:t>
          </a:r>
        </a:p>
        <a:p>
          <a:pPr marL="285750" lvl="1" indent="-285750" algn="l" defTabSz="1244600" rtl="0">
            <a:lnSpc>
              <a:spcPct val="90000"/>
            </a:lnSpc>
            <a:spcBef>
              <a:spcPct val="0"/>
            </a:spcBef>
            <a:spcAft>
              <a:spcPct val="15000"/>
            </a:spcAft>
            <a:buChar char="•"/>
          </a:pPr>
          <a:r>
            <a:rPr lang="zh-CN" altLang="en-US" sz="2800" kern="1200"/>
            <a:t>接口设计</a:t>
          </a:r>
        </a:p>
        <a:p>
          <a:pPr marL="285750" lvl="1" indent="-285750" algn="l" defTabSz="1244600" rtl="0">
            <a:lnSpc>
              <a:spcPct val="90000"/>
            </a:lnSpc>
            <a:spcBef>
              <a:spcPct val="0"/>
            </a:spcBef>
            <a:spcAft>
              <a:spcPct val="15000"/>
            </a:spcAft>
            <a:buChar char="•"/>
          </a:pPr>
          <a:r>
            <a:rPr lang="zh-CN" altLang="en-US" sz="2800" kern="1200" dirty="0"/>
            <a:t>组件设计</a:t>
          </a:r>
        </a:p>
      </dsp:txBody>
      <dsp:txXfrm>
        <a:off x="5114654" y="856266"/>
        <a:ext cx="4486498" cy="290386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户界面设计</a:t>
          </a:r>
        </a:p>
      </dsp:txBody>
      <dsp:txXfrm>
        <a:off x="1685257" y="1423533"/>
        <a:ext cx="903347" cy="903347"/>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入：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一个图书馆信息管理系统的物理模型如后图所示。</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80740"/>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1</a:t>
          </a:r>
          <a:r>
            <a:rPr lang="zh-CN" sz="2400" kern="1200" dirty="0"/>
            <a:t>）划分各个子系统的方式：</a:t>
          </a:r>
          <a:endParaRPr lang="zh-CN" altLang="en-US" sz="2400" kern="1200" dirty="0"/>
        </a:p>
      </dsp:txBody>
      <dsp:txXfrm>
        <a:off x="39155" y="1219895"/>
        <a:ext cx="10922429" cy="723792"/>
      </dsp:txXfrm>
    </dsp:sp>
    <dsp:sp modelId="{DC18C5CA-A283-47D1-9EF7-049176541E52}">
      <dsp:nvSpPr>
        <dsp:cNvPr id="0" name=""/>
        <dsp:cNvSpPr/>
      </dsp:nvSpPr>
      <dsp:spPr>
        <a:xfrm>
          <a:off x="0" y="1982843"/>
          <a:ext cx="11000739" cy="215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82843"/>
        <a:ext cx="11000739" cy="215280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37579"/>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t>2</a:t>
          </a:r>
          <a:r>
            <a:rPr lang="zh-CN" sz="2900" kern="1200" dirty="0"/>
            <a:t>）定义子系统之间的关系：</a:t>
          </a:r>
        </a:p>
      </dsp:txBody>
      <dsp:txXfrm>
        <a:off x="44410" y="281989"/>
        <a:ext cx="10922079" cy="820928"/>
      </dsp:txXfrm>
    </dsp:sp>
    <dsp:sp modelId="{DAE8070D-BBBC-435C-925F-6949DF5FD210}">
      <dsp:nvSpPr>
        <dsp:cNvPr id="0" name=""/>
        <dsp:cNvSpPr/>
      </dsp:nvSpPr>
      <dsp:spPr>
        <a:xfrm>
          <a:off x="0" y="1230847"/>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划分子系统后，要确定子系统之间的关系。子系统之间的关系：</a:t>
          </a:r>
        </a:p>
      </dsp:txBody>
      <dsp:txXfrm>
        <a:off x="44410" y="1275257"/>
        <a:ext cx="10922079" cy="820928"/>
      </dsp:txXfrm>
    </dsp:sp>
    <dsp:sp modelId="{154E9D45-4CD0-48D6-B6A2-A85ABFDC0DF8}">
      <dsp:nvSpPr>
        <dsp:cNvPr id="0" name=""/>
        <dsp:cNvSpPr/>
      </dsp:nvSpPr>
      <dsp:spPr>
        <a:xfrm>
          <a:off x="0" y="2140595"/>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altLang="en-US"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altLang="en-US" sz="2300" kern="1200" dirty="0"/>
            <a:t>如果子系统的内容相互有关联，就应该定义它们之间的依赖关系。在设计时，相关的子系统之间应该定义接口，依赖关系应该指向接口而不要指向子系统的内容。</a:t>
          </a:r>
        </a:p>
      </dsp:txBody>
      <dsp:txXfrm>
        <a:off x="0" y="2140595"/>
        <a:ext cx="11010899" cy="258129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31317"/>
          <a:ext cx="11010899"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marL="0" lvl="0" indent="0" algn="l" defTabSz="2000250" rtl="0">
            <a:lnSpc>
              <a:spcPct val="90000"/>
            </a:lnSpc>
            <a:spcBef>
              <a:spcPct val="0"/>
            </a:spcBef>
            <a:spcAft>
              <a:spcPct val="35000"/>
            </a:spcAft>
            <a:buNone/>
          </a:pPr>
          <a:r>
            <a:rPr lang="en-US" sz="4500" kern="1200" dirty="0"/>
            <a:t>3</a:t>
          </a:r>
          <a:r>
            <a:rPr lang="zh-CN" sz="4500" kern="1200" dirty="0"/>
            <a:t>）定义子系统的接口</a:t>
          </a:r>
          <a:endParaRPr lang="en-US" altLang="zh-CN" sz="4500" kern="1200" dirty="0"/>
        </a:p>
      </dsp:txBody>
      <dsp:txXfrm>
        <a:off x="66824" y="98141"/>
        <a:ext cx="10877251" cy="1235252"/>
      </dsp:txXfrm>
    </dsp:sp>
    <dsp:sp modelId="{D6498DC2-108A-46A3-8A53-6C1379F11FF3}">
      <dsp:nvSpPr>
        <dsp:cNvPr id="0" name=""/>
        <dsp:cNvSpPr/>
      </dsp:nvSpPr>
      <dsp:spPr>
        <a:xfrm>
          <a:off x="0" y="1400218"/>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altLang="en-US"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00218"/>
        <a:ext cx="11010899" cy="288764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13356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分析阶段定义了整个系统的非功能需求，在设计阶段要研究这些需求，设计出可行的方案。</a:t>
          </a:r>
        </a:p>
      </dsp:txBody>
      <dsp:txXfrm>
        <a:off x="61256" y="194822"/>
        <a:ext cx="10962684" cy="1132313"/>
      </dsp:txXfrm>
    </dsp:sp>
    <dsp:sp modelId="{41DB8119-B68D-493E-A7A6-CD9350D96E07}">
      <dsp:nvSpPr>
        <dsp:cNvPr id="0" name=""/>
        <dsp:cNvSpPr/>
      </dsp:nvSpPr>
      <dsp:spPr>
        <a:xfrm>
          <a:off x="0" y="1575591"/>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非功能需求包括：</a:t>
          </a:r>
        </a:p>
      </dsp:txBody>
      <dsp:txXfrm>
        <a:off x="61256" y="1636847"/>
        <a:ext cx="10962684" cy="1132313"/>
      </dsp:txXfrm>
    </dsp:sp>
    <dsp:sp modelId="{A1874D30-5A05-4F50-BE86-7E8AF3B1F87F}">
      <dsp:nvSpPr>
        <dsp:cNvPr id="0" name=""/>
        <dsp:cNvSpPr/>
      </dsp:nvSpPr>
      <dsp:spPr>
        <a:xfrm>
          <a:off x="0" y="2830416"/>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30416"/>
        <a:ext cx="11085196" cy="1076400"/>
      </dsp:txXfrm>
    </dsp:sp>
    <dsp:sp modelId="{7F5FC53C-979F-44AB-91E0-53C6D53C9379}">
      <dsp:nvSpPr>
        <dsp:cNvPr id="0" name=""/>
        <dsp:cNvSpPr/>
      </dsp:nvSpPr>
      <dsp:spPr>
        <a:xfrm>
          <a:off x="0" y="390681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具有共性的非功能需求一般设计在中间层和通用应用层，目的是充分利用已有构件，减少重新开发的工作量。</a:t>
          </a:r>
        </a:p>
      </dsp:txBody>
      <dsp:txXfrm>
        <a:off x="61256" y="3968072"/>
        <a:ext cx="10962684" cy="113231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泛化关系</a:t>
          </a:r>
        </a:p>
      </dsp:txBody>
      <dsp:txXfrm>
        <a:off x="2758897" y="1150092"/>
        <a:ext cx="728723" cy="728723"/>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47208"/>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实体类用于对</a:t>
          </a:r>
          <a:r>
            <a:rPr lang="zh-CN" altLang="en-US" sz="2300" kern="1200" dirty="0">
              <a:solidFill>
                <a:srgbClr val="C00000"/>
              </a:solidFill>
            </a:rPr>
            <a:t>必须存储的信息和相关行为</a:t>
          </a:r>
          <a:r>
            <a:rPr lang="zh-CN" altLang="en-US" sz="2300" kern="1200" dirty="0"/>
            <a:t>进行建模</a:t>
          </a:r>
        </a:p>
      </dsp:txBody>
      <dsp:txXfrm>
        <a:off x="58703" y="105911"/>
        <a:ext cx="10883333" cy="1085134"/>
      </dsp:txXfrm>
    </dsp:sp>
    <dsp:sp modelId="{13359D16-E255-43B4-BADA-BDEDEE5F0BB0}">
      <dsp:nvSpPr>
        <dsp:cNvPr id="0" name=""/>
        <dsp:cNvSpPr/>
      </dsp:nvSpPr>
      <dsp:spPr>
        <a:xfrm>
          <a:off x="0" y="1315989"/>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实体类源于业务模型中的</a:t>
          </a:r>
          <a:r>
            <a:rPr lang="zh-CN" altLang="en-US" sz="2300" kern="1200" dirty="0">
              <a:solidFill>
                <a:srgbClr val="C00000"/>
              </a:solidFill>
            </a:rPr>
            <a:t>业务实体</a:t>
          </a:r>
          <a:r>
            <a:rPr lang="zh-CN" altLang="en-US" sz="2300" kern="1200" dirty="0"/>
            <a:t>，但出于对系统结构的优化，可以在后续的过程中被分拆、合并</a:t>
          </a:r>
        </a:p>
      </dsp:txBody>
      <dsp:txXfrm>
        <a:off x="58703" y="1374692"/>
        <a:ext cx="10883333" cy="1085134"/>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rgbClr val="C00000"/>
              </a:solidFill>
            </a:rPr>
            <a:t>参与者与用例之间</a:t>
          </a:r>
          <a:r>
            <a:rPr lang="zh-CN" altLang="en-US" sz="2300" kern="1200" dirty="0"/>
            <a:t>应当建立边界类</a:t>
          </a:r>
        </a:p>
      </dsp:txBody>
      <dsp:txXfrm>
        <a:off x="58336" y="58336"/>
        <a:ext cx="10884067" cy="1078352"/>
      </dsp:txXfrm>
    </dsp:sp>
    <dsp:sp modelId="{D044A2E9-8D83-450C-A107-6BC875C23F66}">
      <dsp:nvSpPr>
        <dsp:cNvPr id="0" name=""/>
        <dsp:cNvSpPr/>
      </dsp:nvSpPr>
      <dsp:spPr>
        <a:xfrm>
          <a:off x="0" y="1270984"/>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rgbClr val="C00000"/>
              </a:solidFill>
            </a:rPr>
            <a:t>用例与用例之间</a:t>
          </a:r>
          <a:r>
            <a:rPr lang="zh-CN" altLang="en-US" sz="2300" kern="1200" dirty="0"/>
            <a:t>如果有交互，应当为其建立边界类</a:t>
          </a:r>
        </a:p>
      </dsp:txBody>
      <dsp:txXfrm>
        <a:off x="58336" y="1329320"/>
        <a:ext cx="10884067" cy="1078352"/>
      </dsp:txXfrm>
    </dsp:sp>
    <dsp:sp modelId="{8AEEC6BC-C97B-42E0-8FE7-92DBB78F331D}">
      <dsp:nvSpPr>
        <dsp:cNvPr id="0" name=""/>
        <dsp:cNvSpPr/>
      </dsp:nvSpPr>
      <dsp:spPr>
        <a:xfrm>
          <a:off x="0" y="2532249"/>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如果</a:t>
          </a:r>
          <a:r>
            <a:rPr lang="zh-CN" altLang="en-US" sz="2300" kern="1200" dirty="0">
              <a:solidFill>
                <a:srgbClr val="C00000"/>
              </a:solidFill>
            </a:rPr>
            <a:t>用例与系统边界之外的非人对象</a:t>
          </a:r>
          <a:r>
            <a:rPr lang="zh-CN" altLang="en-US" sz="2300" kern="1200" dirty="0"/>
            <a:t>有交互，应当为其建立边界类</a:t>
          </a:r>
        </a:p>
      </dsp:txBody>
      <dsp:txXfrm>
        <a:off x="58336" y="2590585"/>
        <a:ext cx="10884067" cy="1078352"/>
      </dsp:txXfrm>
    </dsp:sp>
    <dsp:sp modelId="{E03D7867-C53A-4E58-BDC6-D11350695CE7}">
      <dsp:nvSpPr>
        <dsp:cNvPr id="0" name=""/>
        <dsp:cNvSpPr/>
      </dsp:nvSpPr>
      <dsp:spPr>
        <a:xfrm>
          <a:off x="0" y="3793513"/>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在</a:t>
          </a:r>
          <a:r>
            <a:rPr lang="zh-CN" altLang="en-US" sz="2300" kern="1200" dirty="0">
              <a:solidFill>
                <a:srgbClr val="C00000"/>
              </a:solidFill>
            </a:rPr>
            <a:t>相关联的业务对象有明显的独立性要求</a:t>
          </a:r>
          <a:r>
            <a:rPr lang="zh-CN" altLang="en-US" sz="2300" kern="1200" dirty="0"/>
            <a:t>，即它们可能在各自的领域内发展和变化，但又希望互不影响时，也应当为它们建立边界类</a:t>
          </a:r>
        </a:p>
      </dsp:txBody>
      <dsp:txXfrm>
        <a:off x="58336" y="3851849"/>
        <a:ext cx="10884067" cy="107835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58493"/>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控制类来源于对</a:t>
          </a:r>
          <a:r>
            <a:rPr lang="zh-CN" altLang="en-US" sz="2700" kern="1200" dirty="0">
              <a:solidFill>
                <a:srgbClr val="C00000"/>
              </a:solidFill>
            </a:rPr>
            <a:t>用例场景中动词</a:t>
          </a:r>
          <a:r>
            <a:rPr lang="zh-CN" altLang="en-US" sz="2700" kern="1200" dirty="0"/>
            <a:t>的分析和定义</a:t>
          </a:r>
        </a:p>
      </dsp:txBody>
      <dsp:txXfrm>
        <a:off x="71066" y="129559"/>
        <a:ext cx="10878925" cy="1313661"/>
      </dsp:txXfrm>
    </dsp:sp>
    <dsp:sp modelId="{C54449EA-87B9-4974-A262-DB46A7DDA7A7}">
      <dsp:nvSpPr>
        <dsp:cNvPr id="0" name=""/>
        <dsp:cNvSpPr/>
      </dsp:nvSpPr>
      <dsp:spPr>
        <a:xfrm>
          <a:off x="0" y="1592046"/>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控制类主要起到协调对象的作用，例如从边界类通过控制类访问实体类，或者实体类通过控制类访问另一个实体类。</a:t>
          </a:r>
        </a:p>
      </dsp:txBody>
      <dsp:txXfrm>
        <a:off x="71066" y="1663112"/>
        <a:ext cx="10878925" cy="1313661"/>
      </dsp:txXfrm>
    </dsp:sp>
    <dsp:sp modelId="{7E62D152-555A-4B75-9702-06987C763F81}">
      <dsp:nvSpPr>
        <dsp:cNvPr id="0" name=""/>
        <dsp:cNvSpPr/>
      </dsp:nvSpPr>
      <dsp:spPr>
        <a:xfrm>
          <a:off x="0" y="3125600"/>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如果用例场景中的行为在执行步骤、执行要求或者执行结果上具有类似的特征，应当合并或抽取超类</a:t>
          </a:r>
        </a:p>
      </dsp:txBody>
      <dsp:txXfrm>
        <a:off x="71066" y="3196666"/>
        <a:ext cx="10878925" cy="1313661"/>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rtl="0">
            <a:lnSpc>
              <a:spcPct val="90000"/>
            </a:lnSpc>
            <a:spcBef>
              <a:spcPct val="0"/>
            </a:spcBef>
            <a:spcAft>
              <a:spcPct val="35000"/>
            </a:spcAft>
            <a:buNone/>
          </a:pPr>
          <a:r>
            <a:rPr lang="zh-CN" sz="1800" kern="1200" dirty="0"/>
            <a:t>第</a:t>
          </a:r>
          <a:r>
            <a:rPr lang="en-US" sz="1800" kern="1200" dirty="0"/>
            <a:t>1</a:t>
          </a:r>
          <a:r>
            <a:rPr lang="zh-CN" sz="18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用所选择的编程语言定义每个类的属性。类的属性反映类的特性，通常属性是被封装在类的内部，不允许外部对象访问。</a:t>
          </a:r>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a:t>分析阶段和概要设计阶段定义的一个类属性在详细设计时可能要被分解为多个，</a:t>
          </a:r>
          <a:r>
            <a:rPr lang="zh-CN" altLang="en-US" sz="1600" kern="1200" dirty="0">
              <a:solidFill>
                <a:srgbClr val="C00000"/>
              </a:solidFill>
            </a:rPr>
            <a:t>减小属性的表示粒度</a:t>
          </a:r>
          <a:r>
            <a:rPr lang="zh-CN" altLang="en-US"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altLang="en-US" sz="1600" kern="1200" dirty="0"/>
            <a:t>如果一个类因为其属性的原因变得复杂而难于理解，那么就将一些属性</a:t>
          </a:r>
          <a:r>
            <a:rPr lang="zh-CN" altLang="en-US" sz="1600" kern="1200" dirty="0">
              <a:solidFill>
                <a:srgbClr val="C00000"/>
              </a:solidFill>
            </a:rPr>
            <a:t>分离出来形成一个新的类</a:t>
          </a:r>
          <a:r>
            <a:rPr lang="zh-CN" altLang="en-US" sz="1600" kern="1200" dirty="0"/>
            <a:t>。</a:t>
          </a:r>
        </a:p>
        <a:p>
          <a:pPr marL="171450" lvl="1" indent="-171450" algn="l" defTabSz="711200" rtl="0">
            <a:lnSpc>
              <a:spcPct val="90000"/>
            </a:lnSpc>
            <a:spcBef>
              <a:spcPct val="0"/>
            </a:spcBef>
            <a:spcAft>
              <a:spcPct val="20000"/>
            </a:spcAft>
            <a:buChar char="•"/>
          </a:pPr>
          <a:r>
            <a:rPr lang="zh-CN" altLang="en-US" sz="1600" kern="1200" dirty="0"/>
            <a:t>通常不同的编程语言提供的数据类型有很大差别，确定类的属性时要用编程语言来约束可用的属性类型。定义属性类型时</a:t>
          </a:r>
          <a:r>
            <a:rPr lang="zh-CN" altLang="en-US" sz="1600" kern="1200" dirty="0">
              <a:solidFill>
                <a:srgbClr val="C00000"/>
              </a:solidFill>
            </a:rPr>
            <a:t>尽可能使用已有的类型</a:t>
          </a:r>
          <a:r>
            <a:rPr lang="zh-CN" altLang="en-US"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altLang="en-US" sz="1600" kern="1200" dirty="0"/>
            <a:t>类的属性结构要</a:t>
          </a:r>
          <a:r>
            <a:rPr lang="zh-CN" altLang="en-US" sz="1600" kern="1200" dirty="0">
              <a:solidFill>
                <a:srgbClr val="C00000"/>
              </a:solidFill>
            </a:rPr>
            <a:t>坚持简单的原则</a:t>
          </a:r>
          <a:r>
            <a:rPr lang="zh-CN" altLang="en-US" sz="1600" kern="1200" dirty="0"/>
            <a:t>，尽可能不使用复杂的数据结构。</a:t>
          </a:r>
        </a:p>
      </dsp:txBody>
      <dsp:txXfrm>
        <a:off x="0" y="2333378"/>
        <a:ext cx="11010899" cy="217350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使用关联类：可以放置与关联相关的属性。例如 “教师”类和“课程”类，如果要反映教师担任课程的情况，该如何处理呢？可以创建一个关联类，这个类中新的属性是“教学班编号”。</a:t>
          </a:r>
        </a:p>
      </dsp:txBody>
      <dsp:txXfrm>
        <a:off x="48833" y="1282559"/>
        <a:ext cx="10903073" cy="90268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1611"/>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是强调消息时间顺序的交互图。</a:t>
          </a:r>
        </a:p>
      </dsp:txBody>
      <dsp:txXfrm>
        <a:off x="70908" y="72519"/>
        <a:ext cx="10889403" cy="1310746"/>
      </dsp:txXfrm>
    </dsp:sp>
    <dsp:sp modelId="{1FE863EA-3EFD-4222-B235-066E424DCE65}">
      <dsp:nvSpPr>
        <dsp:cNvPr id="0" name=""/>
        <dsp:cNvSpPr/>
      </dsp:nvSpPr>
      <dsp:spPr>
        <a:xfrm>
          <a:off x="0" y="1468278"/>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描述了对象之间传送消息的时间顺序，用来表示用例中的行为顺序。</a:t>
          </a:r>
        </a:p>
      </dsp:txBody>
      <dsp:txXfrm>
        <a:off x="70908" y="1539186"/>
        <a:ext cx="10889403" cy="1310746"/>
      </dsp:txXfrm>
    </dsp:sp>
    <dsp:sp modelId="{6E3D3DC9-9999-41C0-A8A9-8F95AB5C1073}">
      <dsp:nvSpPr>
        <dsp:cNvPr id="0" name=""/>
        <dsp:cNvSpPr/>
      </dsp:nvSpPr>
      <dsp:spPr>
        <a:xfrm>
          <a:off x="0" y="2934945"/>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8" y="3005853"/>
        <a:ext cx="10889403" cy="1310746"/>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rtl="0">
            <a:lnSpc>
              <a:spcPct val="90000"/>
            </a:lnSpc>
            <a:spcBef>
              <a:spcPct val="0"/>
            </a:spcBef>
            <a:spcAft>
              <a:spcPct val="35000"/>
            </a:spcAft>
            <a:buNone/>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4757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设计应该是一种架构</a:t>
          </a:r>
        </a:p>
      </dsp:txBody>
      <dsp:txXfrm>
        <a:off x="25730" y="73309"/>
        <a:ext cx="9549740" cy="475625"/>
      </dsp:txXfrm>
    </dsp:sp>
    <dsp:sp modelId="{EF905559-EF4B-4B0F-9C84-29241762EC2F}">
      <dsp:nvSpPr>
        <dsp:cNvPr id="0" name=""/>
        <dsp:cNvSpPr/>
      </dsp:nvSpPr>
      <dsp:spPr>
        <a:xfrm>
          <a:off x="0" y="62362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应该是模块化的</a:t>
          </a:r>
        </a:p>
      </dsp:txBody>
      <dsp:txXfrm>
        <a:off x="25730" y="649354"/>
        <a:ext cx="9549740" cy="475625"/>
      </dsp:txXfrm>
    </dsp:sp>
    <dsp:sp modelId="{0F805565-CA97-4756-9D03-ED005928EB7D}">
      <dsp:nvSpPr>
        <dsp:cNvPr id="0" name=""/>
        <dsp:cNvSpPr/>
      </dsp:nvSpPr>
      <dsp:spPr>
        <a:xfrm>
          <a:off x="0" y="119966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应该包含数据、体系结构、接口和组件各个方面</a:t>
          </a:r>
        </a:p>
      </dsp:txBody>
      <dsp:txXfrm>
        <a:off x="25730" y="1225399"/>
        <a:ext cx="9549740" cy="475625"/>
      </dsp:txXfrm>
    </dsp:sp>
    <dsp:sp modelId="{F85ABEA2-BA32-44B7-BC01-2613295C4468}">
      <dsp:nvSpPr>
        <dsp:cNvPr id="0" name=""/>
        <dsp:cNvSpPr/>
      </dsp:nvSpPr>
      <dsp:spPr>
        <a:xfrm>
          <a:off x="0" y="1726754"/>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altLang="en-US" sz="1300" kern="1200"/>
            <a:t>应该设计出系统所用的数据结构</a:t>
          </a:r>
        </a:p>
        <a:p>
          <a:pPr marL="114300" lvl="1" indent="-114300" algn="l" defTabSz="577850" rtl="0">
            <a:lnSpc>
              <a:spcPct val="90000"/>
            </a:lnSpc>
            <a:spcBef>
              <a:spcPct val="0"/>
            </a:spcBef>
            <a:spcAft>
              <a:spcPct val="20000"/>
            </a:spcAft>
            <a:buChar char="•"/>
          </a:pPr>
          <a:r>
            <a:rPr lang="zh-CN" altLang="en-US" sz="1300" kern="1200"/>
            <a:t>应该设计出展现独立功能特性的各组件</a:t>
          </a:r>
        </a:p>
        <a:p>
          <a:pPr marL="114300" lvl="1" indent="-114300" algn="l" defTabSz="577850" rtl="0">
            <a:lnSpc>
              <a:spcPct val="90000"/>
            </a:lnSpc>
            <a:spcBef>
              <a:spcPct val="0"/>
            </a:spcBef>
            <a:spcAft>
              <a:spcPct val="20000"/>
            </a:spcAft>
            <a:buChar char="•"/>
          </a:pPr>
          <a:r>
            <a:rPr lang="zh-CN" altLang="en-US" sz="1300" kern="1200"/>
            <a:t>应该设计出各组件与外部环境连接的各接口</a:t>
          </a:r>
        </a:p>
      </dsp:txBody>
      <dsp:txXfrm>
        <a:off x="0" y="1726754"/>
        <a:ext cx="9601200" cy="932535"/>
      </dsp:txXfrm>
    </dsp:sp>
    <dsp:sp modelId="{C97CB058-6C2B-4F84-B241-523118F9A758}">
      <dsp:nvSpPr>
        <dsp:cNvPr id="0" name=""/>
        <dsp:cNvSpPr/>
      </dsp:nvSpPr>
      <dsp:spPr>
        <a:xfrm>
          <a:off x="0" y="265928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由软件需求分析过程中获得信息驱动，采用可重复使用的方法导出</a:t>
          </a:r>
        </a:p>
      </dsp:txBody>
      <dsp:txXfrm>
        <a:off x="25730" y="2685019"/>
        <a:ext cx="9549740" cy="475625"/>
      </dsp:txXfrm>
    </dsp:sp>
    <dsp:sp modelId="{18DD9171-33E6-4B42-B4C0-6B19652157CA}">
      <dsp:nvSpPr>
        <dsp:cNvPr id="0" name=""/>
        <dsp:cNvSpPr/>
      </dsp:nvSpPr>
      <dsp:spPr>
        <a:xfrm>
          <a:off x="0" y="323533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设计应该采用正确清楚的表示法</a:t>
          </a:r>
        </a:p>
      </dsp:txBody>
      <dsp:txXfrm>
        <a:off x="25730" y="3261064"/>
        <a:ext cx="9549740" cy="475625"/>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8888"/>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顺序图中对象的符号和对象图中对象所用的符号一样。</a:t>
          </a:r>
        </a:p>
      </dsp:txBody>
      <dsp:txXfrm>
        <a:off x="68912" y="87800"/>
        <a:ext cx="10873075" cy="1273854"/>
      </dsp:txXfrm>
    </dsp:sp>
    <dsp:sp modelId="{A968A85A-1632-45F1-B93C-7F4AE70D2D2F}">
      <dsp:nvSpPr>
        <dsp:cNvPr id="0" name=""/>
        <dsp:cNvSpPr/>
      </dsp:nvSpPr>
      <dsp:spPr>
        <a:xfrm>
          <a:off x="0" y="1508326"/>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将对象置于顺序图的顶部意味着在交互开始的时候对象就已经存在了，如果对象的位置不在顶部，那么表示对象是在交互的过程中被创建的。</a:t>
          </a:r>
        </a:p>
      </dsp:txBody>
      <dsp:txXfrm>
        <a:off x="68912" y="1577238"/>
        <a:ext cx="10873075" cy="1273854"/>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34490"/>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参与者和对象按照从左到右的顺序排列</a:t>
          </a:r>
        </a:p>
      </dsp:txBody>
      <dsp:txXfrm>
        <a:off x="56151" y="90641"/>
        <a:ext cx="10898597" cy="1037954"/>
      </dsp:txXfrm>
    </dsp:sp>
    <dsp:sp modelId="{30636F1F-4EF7-4D7E-8C50-24C6E4B84FA7}">
      <dsp:nvSpPr>
        <dsp:cNvPr id="0" name=""/>
        <dsp:cNvSpPr/>
      </dsp:nvSpPr>
      <dsp:spPr>
        <a:xfrm>
          <a:off x="0" y="1248106"/>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一般最多两个参与者，他们分列两端。启动这个用例的参与者往往排在最左边；接收消息的参与者则排在最右端；</a:t>
          </a:r>
        </a:p>
      </dsp:txBody>
      <dsp:txXfrm>
        <a:off x="56151" y="1304257"/>
        <a:ext cx="10898597" cy="1037954"/>
      </dsp:txXfrm>
    </dsp:sp>
    <dsp:sp modelId="{F591C89C-F113-4BA5-91B2-76389E49F80A}">
      <dsp:nvSpPr>
        <dsp:cNvPr id="0" name=""/>
        <dsp:cNvSpPr/>
      </dsp:nvSpPr>
      <dsp:spPr>
        <a:xfrm>
          <a:off x="0" y="2461723"/>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对象从左到右按照重要性排列或按照消息先后顺序排列。</a:t>
          </a:r>
        </a:p>
      </dsp:txBody>
      <dsp:txXfrm>
        <a:off x="56151" y="2517874"/>
        <a:ext cx="10898597" cy="103795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名</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名</a:t>
          </a:r>
          <a:br>
            <a:rPr lang="en-US" altLang="zh-CN" sz="2000" kern="1200" dirty="0"/>
          </a:br>
          <a:r>
            <a:rPr lang="zh-CN" altLang="en-US" sz="2000" kern="1200" dirty="0"/>
            <a:t>（不关心类）</a:t>
          </a:r>
        </a:p>
      </dsp:txBody>
      <dsp:txXfrm>
        <a:off x="6731983" y="1222037"/>
        <a:ext cx="1720358" cy="860179"/>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是在交互过程中由另外的对象所创建，则位于图的中间某处。</a:t>
          </a:r>
        </a:p>
      </dsp:txBody>
      <dsp:txXfrm>
        <a:off x="0" y="4137512"/>
        <a:ext cx="4927113" cy="1034220"/>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3681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在</a:t>
          </a:r>
          <a:r>
            <a:rPr lang="en-US" sz="2600" kern="1200" dirty="0"/>
            <a:t>UML</a:t>
          </a:r>
          <a:r>
            <a:rPr lang="zh-CN" sz="2600" kern="1200" dirty="0"/>
            <a:t>中，消息使用箭头来表示，箭头的类型表示了消息的类型。</a:t>
          </a:r>
        </a:p>
      </dsp:txBody>
      <dsp:txXfrm>
        <a:off x="66824" y="103642"/>
        <a:ext cx="5069119" cy="1235252"/>
      </dsp:txXfrm>
    </dsp:sp>
    <dsp:sp modelId="{62D80B08-CC72-430B-A804-3DE76D2EE9F5}">
      <dsp:nvSpPr>
        <dsp:cNvPr id="0" name=""/>
        <dsp:cNvSpPr/>
      </dsp:nvSpPr>
      <dsp:spPr>
        <a:xfrm>
          <a:off x="0" y="148059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进行顺序图建模时，所用到的消息主要包括以下几种类型：</a:t>
          </a:r>
        </a:p>
      </dsp:txBody>
      <dsp:txXfrm>
        <a:off x="66824" y="1547422"/>
        <a:ext cx="5069119" cy="1235252"/>
      </dsp:txXfrm>
    </dsp:sp>
    <dsp:sp modelId="{C5B73FA3-D7EE-416F-BCF5-5C00AD09EE55}">
      <dsp:nvSpPr>
        <dsp:cNvPr id="0" name=""/>
        <dsp:cNvSpPr/>
      </dsp:nvSpPr>
      <dsp:spPr>
        <a:xfrm>
          <a:off x="0" y="2849498"/>
          <a:ext cx="5202767" cy="236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49498"/>
        <a:ext cx="5202767" cy="236808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当消息被处理完后，可以回送一个简单消息，或者是隐含的返回。</a:t>
          </a:r>
        </a:p>
      </dsp:txBody>
      <dsp:txXfrm>
        <a:off x="0" y="2378279"/>
        <a:ext cx="4572000" cy="2378279"/>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sp:txBody>
      <dsp:txXfrm>
        <a:off x="0" y="2460076"/>
        <a:ext cx="5202767" cy="2460076"/>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9748"/>
          <a:ext cx="6273183" cy="228155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顺序图建模过程中，一个对象也可以将一个消息发送给它自己，这就是反身消息。</a:t>
          </a:r>
        </a:p>
      </dsp:txBody>
      <dsp:txXfrm>
        <a:off x="111376" y="121124"/>
        <a:ext cx="6050431" cy="2058800"/>
      </dsp:txXfrm>
    </dsp:sp>
    <dsp:sp modelId="{2C612976-CDF8-4220-BA7E-BB5D52D81E45}">
      <dsp:nvSpPr>
        <dsp:cNvPr id="0" name=""/>
        <dsp:cNvSpPr/>
      </dsp:nvSpPr>
      <dsp:spPr>
        <a:xfrm>
          <a:off x="0" y="2291301"/>
          <a:ext cx="6273183" cy="2604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91301"/>
        <a:ext cx="6273183" cy="260406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是顺序图的一个</a:t>
          </a:r>
          <a:r>
            <a:rPr lang="zh-CN" altLang="en-US" sz="2300" kern="1200" dirty="0">
              <a:solidFill>
                <a:srgbClr val="C00000"/>
              </a:solidFill>
            </a:rPr>
            <a:t>可选择部分</a:t>
          </a:r>
          <a:r>
            <a:rPr lang="zh-CN" altLang="en-US"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a:t>
          </a:r>
          <a:r>
            <a:rPr lang="zh-CN" altLang="en-US" sz="2300" kern="1200" dirty="0">
              <a:solidFill>
                <a:srgbClr val="C00000"/>
              </a:solidFill>
            </a:rPr>
            <a:t>一般可以缺省</a:t>
          </a:r>
          <a:r>
            <a:rPr lang="zh-CN" altLang="en-US"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887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673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功能性</a:t>
          </a:r>
        </a:p>
      </dsp:txBody>
      <dsp:txXfrm>
        <a:off x="501676" y="88927"/>
        <a:ext cx="6677608" cy="399568"/>
      </dsp:txXfrm>
    </dsp:sp>
    <dsp:sp modelId="{879E1EB1-A522-48B8-8F4C-D0458D09D80A}">
      <dsp:nvSpPr>
        <dsp:cNvPr id="0" name=""/>
        <dsp:cNvSpPr/>
      </dsp:nvSpPr>
      <dsp:spPr>
        <a:xfrm>
          <a:off x="0" y="9691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477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易用性</a:t>
          </a:r>
        </a:p>
      </dsp:txBody>
      <dsp:txXfrm>
        <a:off x="501676" y="769327"/>
        <a:ext cx="6677608" cy="399568"/>
      </dsp:txXfrm>
    </dsp:sp>
    <dsp:sp modelId="{157EA3F1-2EF5-4DA2-A1F6-506A40804E32}">
      <dsp:nvSpPr>
        <dsp:cNvPr id="0" name=""/>
        <dsp:cNvSpPr/>
      </dsp:nvSpPr>
      <dsp:spPr>
        <a:xfrm>
          <a:off x="0" y="16495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281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可靠性</a:t>
          </a:r>
        </a:p>
      </dsp:txBody>
      <dsp:txXfrm>
        <a:off x="501676" y="1449727"/>
        <a:ext cx="6677608" cy="399568"/>
      </dsp:txXfrm>
    </dsp:sp>
    <dsp:sp modelId="{3FA6F0EA-C710-46BD-BF79-CEA1E0767573}">
      <dsp:nvSpPr>
        <dsp:cNvPr id="0" name=""/>
        <dsp:cNvSpPr/>
      </dsp:nvSpPr>
      <dsp:spPr>
        <a:xfrm>
          <a:off x="0" y="23299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085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性能</a:t>
          </a:r>
        </a:p>
      </dsp:txBody>
      <dsp:txXfrm>
        <a:off x="501676" y="2130128"/>
        <a:ext cx="6677608" cy="399568"/>
      </dsp:txXfrm>
    </dsp:sp>
    <dsp:sp modelId="{858C8F0B-981B-47DE-B368-B5FC96206711}">
      <dsp:nvSpPr>
        <dsp:cNvPr id="0" name=""/>
        <dsp:cNvSpPr/>
      </dsp:nvSpPr>
      <dsp:spPr>
        <a:xfrm>
          <a:off x="0" y="3010312"/>
          <a:ext cx="9601200" cy="732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altLang="en-US" sz="1500" kern="1200"/>
            <a:t>包含三个属性：扩展性、适应性、可维护性</a:t>
          </a:r>
        </a:p>
      </dsp:txBody>
      <dsp:txXfrm>
        <a:off x="0" y="3010312"/>
        <a:ext cx="9601200" cy="732375"/>
      </dsp:txXfrm>
    </dsp:sp>
    <dsp:sp modelId="{3199BF74-7BDC-48D3-9A7E-2DC8FB3E5506}">
      <dsp:nvSpPr>
        <dsp:cNvPr id="0" name=""/>
        <dsp:cNvSpPr/>
      </dsp:nvSpPr>
      <dsp:spPr>
        <a:xfrm>
          <a:off x="480060" y="27889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可支持性</a:t>
          </a:r>
        </a:p>
      </dsp:txBody>
      <dsp:txXfrm>
        <a:off x="501676" y="2810528"/>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0667"/>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象的创建有两种情况：</a:t>
          </a:r>
        </a:p>
      </dsp:txBody>
      <dsp:txXfrm>
        <a:off x="30628" y="41295"/>
        <a:ext cx="10929322" cy="566156"/>
      </dsp:txXfrm>
    </dsp:sp>
    <dsp:sp modelId="{EA4D0C05-7A00-4D00-B264-1C8FB4A1095A}">
      <dsp:nvSpPr>
        <dsp:cNvPr id="0" name=""/>
        <dsp:cNvSpPr/>
      </dsp:nvSpPr>
      <dsp:spPr>
        <a:xfrm>
          <a:off x="0" y="638080"/>
          <a:ext cx="10990578" cy="1324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8080"/>
        <a:ext cx="10990578" cy="1324800"/>
      </dsp:txXfrm>
    </dsp:sp>
    <dsp:sp modelId="{428A83C9-CF55-4BA1-90CA-94BB9A6B3998}">
      <dsp:nvSpPr>
        <dsp:cNvPr id="0" name=""/>
        <dsp:cNvSpPr/>
      </dsp:nvSpPr>
      <dsp:spPr>
        <a:xfrm>
          <a:off x="0" y="1962880"/>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象的创建有两种方法：</a:t>
          </a:r>
        </a:p>
      </dsp:txBody>
      <dsp:txXfrm>
        <a:off x="30628" y="1993508"/>
        <a:ext cx="10929322" cy="566156"/>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63992"/>
          <a:ext cx="5420927" cy="10647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zh-CN" altLang="en-US" sz="3500" kern="1200" dirty="0"/>
            <a:t>对象的撤销有两种情况：</a:t>
          </a:r>
        </a:p>
      </dsp:txBody>
      <dsp:txXfrm>
        <a:off x="51974" y="115966"/>
        <a:ext cx="5316979" cy="960752"/>
      </dsp:txXfrm>
    </dsp:sp>
    <dsp:sp modelId="{EFE22D2B-611F-4591-8CEF-EA71B7764DF7}">
      <dsp:nvSpPr>
        <dsp:cNvPr id="0" name=""/>
        <dsp:cNvSpPr/>
      </dsp:nvSpPr>
      <dsp:spPr>
        <a:xfrm>
          <a:off x="0" y="1128693"/>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28693"/>
        <a:ext cx="5420927" cy="340515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的主要用途之一是用来为某个用例的泛化功能提供其所缺乏的解释，即把用例表达的要求转化为更进一步的精细表达。</a:t>
          </a:r>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除了在设计新系统方面的用途之外，它还能用来记录一个存在于系统的对象现在如何交互。</a:t>
          </a:r>
        </a:p>
      </dsp:txBody>
      <dsp:txXfrm>
        <a:off x="0" y="2919209"/>
        <a:ext cx="9719656" cy="1458535"/>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0340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登录用例：</a:t>
          </a:r>
        </a:p>
      </dsp:txBody>
      <dsp:txXfrm>
        <a:off x="39219" y="39219"/>
        <a:ext cx="5124329" cy="724963"/>
      </dsp:txXfrm>
    </dsp:sp>
    <dsp:sp modelId="{0322E83A-F47C-421D-8446-A0BF5F6474E1}">
      <dsp:nvSpPr>
        <dsp:cNvPr id="0" name=""/>
        <dsp:cNvSpPr/>
      </dsp:nvSpPr>
      <dsp:spPr>
        <a:xfrm>
          <a:off x="0" y="873264"/>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altLang="en-US" sz="2000" kern="1200" dirty="0"/>
            <a:t>返回后台登录主界面。</a:t>
          </a:r>
        </a:p>
      </dsp:txBody>
      <dsp:txXfrm>
        <a:off x="0" y="873264"/>
        <a:ext cx="5202767" cy="4113783"/>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7725"/>
          <a:ext cx="3023038" cy="6996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更合理成绩登记过程：</a:t>
          </a:r>
        </a:p>
      </dsp:txBody>
      <dsp:txXfrm>
        <a:off x="34155" y="471880"/>
        <a:ext cx="2954728" cy="631350"/>
      </dsp:txXfrm>
    </dsp:sp>
    <dsp:sp modelId="{A73F229E-BE8C-4F1D-9782-D2A7CC279591}">
      <dsp:nvSpPr>
        <dsp:cNvPr id="0" name=""/>
        <dsp:cNvSpPr/>
      </dsp:nvSpPr>
      <dsp:spPr>
        <a:xfrm>
          <a:off x="0" y="1153599"/>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p>
        <a:p>
          <a:pPr marL="171450" lvl="1" indent="-171450" algn="l" defTabSz="800100" rtl="0">
            <a:lnSpc>
              <a:spcPct val="90000"/>
            </a:lnSpc>
            <a:spcBef>
              <a:spcPct val="0"/>
            </a:spcBef>
            <a:spcAft>
              <a:spcPct val="20000"/>
            </a:spcAft>
            <a:buChar char="•"/>
          </a:pPr>
          <a:r>
            <a:rPr lang="zh-CN" altLang="en-US" sz="1800" kern="1200" dirty="0"/>
            <a:t>实时的关闭成绩记录文件。</a:t>
          </a:r>
        </a:p>
      </dsp:txBody>
      <dsp:txXfrm>
        <a:off x="0" y="1153599"/>
        <a:ext cx="3023038" cy="3142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57130"/>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altLang="en-US" sz="1700" kern="1200"/>
            <a:t>描述软件的顶层架构和组织，划分不同的组件</a:t>
          </a:r>
        </a:p>
      </dsp:txBody>
      <dsp:txXfrm>
        <a:off x="0" y="257130"/>
        <a:ext cx="8859519" cy="830025"/>
      </dsp:txXfrm>
    </dsp:sp>
    <dsp:sp modelId="{304AA083-8557-40F8-A7E6-444EEB0AFA45}">
      <dsp:nvSpPr>
        <dsp:cNvPr id="0" name=""/>
        <dsp:cNvSpPr/>
      </dsp:nvSpPr>
      <dsp:spPr>
        <a:xfrm>
          <a:off x="442975" y="6209"/>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软件架构设计（有时称为顶层设计）</a:t>
          </a:r>
        </a:p>
      </dsp:txBody>
      <dsp:txXfrm>
        <a:off x="467473" y="30707"/>
        <a:ext cx="6152667" cy="452844"/>
      </dsp:txXfrm>
    </dsp:sp>
    <dsp:sp modelId="{2438BD4C-93B5-4DCD-B8BC-DF9E445E232E}">
      <dsp:nvSpPr>
        <dsp:cNvPr id="0" name=""/>
        <dsp:cNvSpPr/>
      </dsp:nvSpPr>
      <dsp:spPr>
        <a:xfrm>
          <a:off x="0" y="1429875"/>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altLang="en-US" sz="1700" kern="1200"/>
            <a:t>详细描述各组件以便能够编码实现</a:t>
          </a:r>
        </a:p>
      </dsp:txBody>
      <dsp:txXfrm>
        <a:off x="0" y="1429875"/>
        <a:ext cx="8859519" cy="830025"/>
      </dsp:txXfrm>
    </dsp:sp>
    <dsp:sp modelId="{8C3550DE-2EA1-4F16-B9B7-092934639781}">
      <dsp:nvSpPr>
        <dsp:cNvPr id="0" name=""/>
        <dsp:cNvSpPr/>
      </dsp:nvSpPr>
      <dsp:spPr>
        <a:xfrm>
          <a:off x="442975" y="117895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软件详细设计</a:t>
          </a:r>
        </a:p>
      </dsp:txBody>
      <dsp:txXfrm>
        <a:off x="467473" y="1203453"/>
        <a:ext cx="6152667" cy="452844"/>
      </dsp:txXfrm>
    </dsp:sp>
    <dsp:sp modelId="{5ED4C140-AE76-4ED6-9B63-738BF8A068DF}">
      <dsp:nvSpPr>
        <dsp:cNvPr id="0" name=""/>
        <dsp:cNvSpPr/>
      </dsp:nvSpPr>
      <dsp:spPr>
        <a:xfrm>
          <a:off x="0" y="2602620"/>
          <a:ext cx="8859519" cy="12316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31650"/>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注意：</a:t>
          </a:r>
        </a:p>
      </dsp:txBody>
      <dsp:txXfrm>
        <a:off x="467473" y="2376198"/>
        <a:ext cx="6152667" cy="4528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重构</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02407"/>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是“忽略具体的信息将不同事物看成相同事物的过程”</a:t>
          </a:r>
        </a:p>
      </dsp:txBody>
      <dsp:txXfrm>
        <a:off x="0" y="302407"/>
        <a:ext cx="7020878" cy="927675"/>
      </dsp:txXfrm>
    </dsp:sp>
    <dsp:sp modelId="{075F8C3E-0D4E-4549-812C-DDAD8464ADE5}">
      <dsp:nvSpPr>
        <dsp:cNvPr id="0" name=""/>
        <dsp:cNvSpPr/>
      </dsp:nvSpPr>
      <dsp:spPr>
        <a:xfrm>
          <a:off x="351043" y="21967"/>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含义：</a:t>
          </a:r>
        </a:p>
      </dsp:txBody>
      <dsp:txXfrm>
        <a:off x="378423" y="49347"/>
        <a:ext cx="4859854" cy="506120"/>
      </dsp:txXfrm>
    </dsp:sp>
    <dsp:sp modelId="{2D7A63DD-B517-420D-951B-A2590456CAAD}">
      <dsp:nvSpPr>
        <dsp:cNvPr id="0" name=""/>
        <dsp:cNvSpPr/>
      </dsp:nvSpPr>
      <dsp:spPr>
        <a:xfrm>
          <a:off x="0" y="1613123"/>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参数化、规范化</a:t>
          </a:r>
        </a:p>
      </dsp:txBody>
      <dsp:txXfrm>
        <a:off x="0" y="1613123"/>
        <a:ext cx="7020878" cy="927675"/>
      </dsp:txXfrm>
    </dsp:sp>
    <dsp:sp modelId="{0D52FF88-8D40-4D27-9D46-CB186C08DF79}">
      <dsp:nvSpPr>
        <dsp:cNvPr id="0" name=""/>
        <dsp:cNvSpPr/>
      </dsp:nvSpPr>
      <dsp:spPr>
        <a:xfrm>
          <a:off x="351043" y="133268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抽象机制：</a:t>
          </a:r>
        </a:p>
      </dsp:txBody>
      <dsp:txXfrm>
        <a:off x="378423" y="1360062"/>
        <a:ext cx="4859854" cy="506120"/>
      </dsp:txXfrm>
    </dsp:sp>
    <dsp:sp modelId="{8BA5C2D8-4FA7-4399-A4D9-B356093899B7}">
      <dsp:nvSpPr>
        <dsp:cNvPr id="0" name=""/>
        <dsp:cNvSpPr/>
      </dsp:nvSpPr>
      <dsp:spPr>
        <a:xfrm>
          <a:off x="0" y="2923838"/>
          <a:ext cx="7020878" cy="13765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数据抽象：描述数据对象的冠名数据集合</a:t>
          </a:r>
        </a:p>
        <a:p>
          <a:pPr marL="171450" lvl="1" indent="-171450" algn="l" defTabSz="844550" rtl="0">
            <a:lnSpc>
              <a:spcPct val="90000"/>
            </a:lnSpc>
            <a:spcBef>
              <a:spcPct val="0"/>
            </a:spcBef>
            <a:spcAft>
              <a:spcPct val="15000"/>
            </a:spcAft>
            <a:buChar char="•"/>
          </a:pPr>
          <a:r>
            <a:rPr lang="zh-CN" altLang="en-US" sz="1900" kern="1200"/>
            <a:t>过程抽象：具有明确和有限功能的指令序列</a:t>
          </a:r>
        </a:p>
      </dsp:txBody>
      <dsp:txXfrm>
        <a:off x="0" y="2923838"/>
        <a:ext cx="7020878" cy="1376550"/>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226"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1049227"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0年12月31日</a:t>
            </a:fld>
            <a:endParaRPr lang="zh-CN" altLang="en-US" dirty="0">
              <a:latin typeface="微软雅黑" panose="020B0503020204020204" pitchFamily="34" charset="-122"/>
              <a:ea typeface="微软雅黑" panose="020B0503020204020204" pitchFamily="34" charset="-122"/>
            </a:endParaRPr>
          </a:p>
        </p:txBody>
      </p:sp>
      <p:sp>
        <p:nvSpPr>
          <p:cNvPr id="1049228"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1049229"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220"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1049221"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t>2020年12月31日</a:t>
            </a:fld>
            <a:endParaRPr lang="zh-CN" altLang="en-US" dirty="0"/>
          </a:p>
        </p:txBody>
      </p:sp>
      <p:sp>
        <p:nvSpPr>
          <p:cNvPr id="1049222"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1049223"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1049224"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1049225"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t>‹#›</a:t>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0" name="Rectangle 7"/>
          <p:cNvSpPr txBox="1">
            <a:spLocks noGrp="1" noChangeArrowheads="1"/>
          </p:cNvSpPr>
          <p:nvPr/>
        </p:nvSpPr>
        <p:spPr bwMode="auto">
          <a:xfrm>
            <a:off x="3884613" y="8685213"/>
            <a:ext cx="2971800" cy="457200"/>
          </a:xfrm>
          <a:prstGeom prst="rect">
            <a:avLst/>
          </a:prstGeom>
          <a:noFill/>
          <a:ln>
            <a:noFill/>
          </a:ln>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pPr>
              <a:t>1</a:t>
            </a:fld>
            <a:endParaRPr kumimoji="0" lang="en-US" altLang="zh-CN" sz="1200" b="0" dirty="0">
              <a:latin typeface="Arial" charset="0"/>
              <a:ea typeface="宋体" pitchFamily="2" charset="-122"/>
            </a:endParaRPr>
          </a:p>
        </p:txBody>
      </p:sp>
      <p:sp>
        <p:nvSpPr>
          <p:cNvPr id="1048581" name="Rectangle 2"/>
          <p:cNvSpPr>
            <a:spLocks noGrp="1" noRot="1" noChangeAspect="1" noChangeArrowheads="1" noTextEdit="1"/>
          </p:cNvSpPr>
          <p:nvPr>
            <p:ph type="sldImg"/>
          </p:nvPr>
        </p:nvSpPr>
        <p:spPr>
          <a:xfrm>
            <a:off x="381000" y="685800"/>
            <a:ext cx="6096000" cy="3429000"/>
          </a:xfrm>
        </p:spPr>
      </p:sp>
      <p:sp>
        <p:nvSpPr>
          <p:cNvPr id="1048582" name="Rectangle 3"/>
          <p:cNvSpPr>
            <a:spLocks noGrp="1" noChangeArrowheads="1"/>
          </p:cNvSpPr>
          <p:nvPr>
            <p:ph type="body" idx="1"/>
          </p:nvPr>
        </p:nvSpPr>
        <p:spPr>
          <a:noFill/>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幻灯片图像占位符 1"/>
          <p:cNvSpPr>
            <a:spLocks noGrp="1" noRot="1" noChangeAspect="1"/>
          </p:cNvSpPr>
          <p:nvPr>
            <p:ph type="sldImg"/>
          </p:nvPr>
        </p:nvSpPr>
        <p:spPr/>
      </p:sp>
      <p:sp>
        <p:nvSpPr>
          <p:cNvPr id="104865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1048659" name="灯片编号占位符 3"/>
          <p:cNvSpPr>
            <a:spLocks noGrp="1"/>
          </p:cNvSpPr>
          <p:nvPr>
            <p:ph type="sldNum" sz="quarter" idx="10"/>
          </p:nvPr>
        </p:nvSpPr>
        <p:spPr/>
        <p:txBody>
          <a:bodyPr/>
          <a:lstStyle/>
          <a:p>
            <a:fld id="{82869989-EB00-4EE7-BCB5-25BDC5BB29F8}" type="slidenum">
              <a:rPr lang="en-US" altLang="zh-CN" smtClean="0"/>
              <a:t>11</a:t>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1048664" name="灯片编号占位符 3"/>
          <p:cNvSpPr>
            <a:spLocks noGrp="1"/>
          </p:cNvSpPr>
          <p:nvPr>
            <p:ph type="sldNum" sz="quarter" idx="10"/>
          </p:nvPr>
        </p:nvSpPr>
        <p:spPr/>
        <p:txBody>
          <a:bodyPr/>
          <a:lstStyle/>
          <a:p>
            <a:fld id="{82869989-EB00-4EE7-BCB5-25BDC5BB29F8}" type="slidenum">
              <a:rPr lang="en-US" altLang="zh-CN" smtClean="0"/>
              <a:t>12</a:t>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9" name="幻灯片图像占位符 1"/>
          <p:cNvSpPr>
            <a:spLocks noGrp="1" noRot="1" noChangeAspect="1"/>
          </p:cNvSpPr>
          <p:nvPr>
            <p:ph type="sldImg"/>
          </p:nvPr>
        </p:nvSpPr>
        <p:spPr/>
      </p:sp>
      <p:sp>
        <p:nvSpPr>
          <p:cNvPr id="104867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1048671" name="灯片编号占位符 3"/>
          <p:cNvSpPr>
            <a:spLocks noGrp="1"/>
          </p:cNvSpPr>
          <p:nvPr>
            <p:ph type="sldNum" sz="quarter" idx="10"/>
          </p:nvPr>
        </p:nvSpPr>
        <p:spPr/>
        <p:txBody>
          <a:bodyPr/>
          <a:lstStyle/>
          <a:p>
            <a:fld id="{82869989-EB00-4EE7-BCB5-25BDC5BB29F8}" type="slidenum">
              <a:rPr lang="en-US" altLang="zh-CN" smtClean="0"/>
              <a:t>13</a:t>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4" name="幻灯片图像占位符 1"/>
          <p:cNvSpPr>
            <a:spLocks noGrp="1" noRot="1" noChangeAspect="1"/>
          </p:cNvSpPr>
          <p:nvPr>
            <p:ph type="sldImg"/>
          </p:nvPr>
        </p:nvSpPr>
        <p:spPr/>
      </p:sp>
      <p:sp>
        <p:nvSpPr>
          <p:cNvPr id="1048675"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1048676" name="灯片编号占位符 3"/>
          <p:cNvSpPr>
            <a:spLocks noGrp="1"/>
          </p:cNvSpPr>
          <p:nvPr>
            <p:ph type="sldNum" sz="quarter" idx="10"/>
          </p:nvPr>
        </p:nvSpPr>
        <p:spPr/>
        <p:txBody>
          <a:bodyPr/>
          <a:lstStyle/>
          <a:p>
            <a:fld id="{82869989-EB00-4EE7-BCB5-25BDC5BB29F8}" type="slidenum">
              <a:rPr lang="en-US" altLang="zh-CN" smtClean="0"/>
              <a:t>14</a:t>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9" name="幻灯片图像占位符 1"/>
          <p:cNvSpPr>
            <a:spLocks noGrp="1" noRot="1" noChangeAspect="1"/>
          </p:cNvSpPr>
          <p:nvPr>
            <p:ph type="sldImg"/>
          </p:nvPr>
        </p:nvSpPr>
        <p:spPr/>
      </p:sp>
      <p:sp>
        <p:nvSpPr>
          <p:cNvPr id="104868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1048681" name="灯片编号占位符 3"/>
          <p:cNvSpPr>
            <a:spLocks noGrp="1"/>
          </p:cNvSpPr>
          <p:nvPr>
            <p:ph type="sldNum" sz="quarter" idx="10"/>
          </p:nvPr>
        </p:nvSpPr>
        <p:spPr/>
        <p:txBody>
          <a:bodyPr/>
          <a:lstStyle/>
          <a:p>
            <a:fld id="{82869989-EB00-4EE7-BCB5-25BDC5BB29F8}" type="slidenum">
              <a:rPr lang="en-US" altLang="zh-CN" smtClean="0"/>
              <a:t>15</a:t>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8" name="幻灯片图像占位符 1"/>
          <p:cNvSpPr>
            <a:spLocks noGrp="1" noRot="1" noChangeAspect="1" noTextEdit="1"/>
          </p:cNvSpPr>
          <p:nvPr>
            <p:ph type="sldImg"/>
          </p:nvPr>
        </p:nvSpPr>
        <p:spPr/>
      </p:sp>
      <p:sp>
        <p:nvSpPr>
          <p:cNvPr id="1048689" name="备注占位符 2"/>
          <p:cNvSpPr>
            <a:spLocks noGrp="1"/>
          </p:cNvSpPr>
          <p:nvPr>
            <p:ph type="body" idx="1"/>
          </p:nvPr>
        </p:nvSpPr>
        <p:spPr>
          <a:noFill/>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048690"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4" name="幻灯片图像占位符 1"/>
          <p:cNvSpPr>
            <a:spLocks noGrp="1" noRot="1" noChangeAspect="1" noTextEdit="1"/>
          </p:cNvSpPr>
          <p:nvPr>
            <p:ph type="sldImg"/>
          </p:nvPr>
        </p:nvSpPr>
        <p:spPr/>
      </p:sp>
      <p:sp>
        <p:nvSpPr>
          <p:cNvPr id="1048695" name="备注占位符 2"/>
          <p:cNvSpPr>
            <a:spLocks noGrp="1"/>
          </p:cNvSpPr>
          <p:nvPr>
            <p:ph type="body" idx="1"/>
          </p:nvPr>
        </p:nvSpPr>
        <p:spPr>
          <a:noFill/>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048696"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9" name="幻灯片图像占位符 1"/>
          <p:cNvSpPr>
            <a:spLocks noGrp="1" noRot="1" noChangeAspect="1"/>
          </p:cNvSpPr>
          <p:nvPr>
            <p:ph type="sldImg"/>
          </p:nvPr>
        </p:nvSpPr>
        <p:spPr/>
      </p:sp>
      <p:sp>
        <p:nvSpPr>
          <p:cNvPr id="104870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1048701" name="灯片编号占位符 3"/>
          <p:cNvSpPr>
            <a:spLocks noGrp="1"/>
          </p:cNvSpPr>
          <p:nvPr>
            <p:ph type="sldNum" sz="quarter" idx="10"/>
          </p:nvPr>
        </p:nvSpPr>
        <p:spPr/>
        <p:txBody>
          <a:bodyPr/>
          <a:lstStyle/>
          <a:p>
            <a:fld id="{82869989-EB00-4EE7-BCB5-25BDC5BB29F8}" type="slidenum">
              <a:rPr lang="en-US" altLang="zh-CN" smtClean="0"/>
              <a:t>18</a:t>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6" name="幻灯片图像占位符 1"/>
          <p:cNvSpPr>
            <a:spLocks noGrp="1" noRot="1" noChangeAspect="1"/>
          </p:cNvSpPr>
          <p:nvPr>
            <p:ph type="sldImg"/>
          </p:nvPr>
        </p:nvSpPr>
        <p:spPr/>
      </p:sp>
      <p:sp>
        <p:nvSpPr>
          <p:cNvPr id="104870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1048708" name="灯片编号占位符 3"/>
          <p:cNvSpPr>
            <a:spLocks noGrp="1"/>
          </p:cNvSpPr>
          <p:nvPr>
            <p:ph type="sldNum" sz="quarter" idx="10"/>
          </p:nvPr>
        </p:nvSpPr>
        <p:spPr/>
        <p:txBody>
          <a:bodyPr/>
          <a:lstStyle/>
          <a:p>
            <a:fld id="{82869989-EB00-4EE7-BCB5-25BDC5BB29F8}" type="slidenum">
              <a:rPr lang="en-US" altLang="zh-CN" smtClean="0"/>
              <a:t>19</a:t>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1" name="幻灯片图像占位符 1"/>
          <p:cNvSpPr>
            <a:spLocks noGrp="1" noRot="1" noChangeAspect="1"/>
          </p:cNvSpPr>
          <p:nvPr>
            <p:ph type="sldImg"/>
          </p:nvPr>
        </p:nvSpPr>
        <p:spPr/>
      </p:sp>
      <p:sp>
        <p:nvSpPr>
          <p:cNvPr id="104871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1048713" name="灯片编号占位符 3"/>
          <p:cNvSpPr>
            <a:spLocks noGrp="1"/>
          </p:cNvSpPr>
          <p:nvPr>
            <p:ph type="sldNum" sz="quarter" idx="10"/>
          </p:nvPr>
        </p:nvSpPr>
        <p:spPr/>
        <p:txBody>
          <a:bodyPr/>
          <a:lstStyle/>
          <a:p>
            <a:fld id="{82869989-EB00-4EE7-BCB5-25BDC5BB29F8}" type="slidenum">
              <a:rPr lang="en-US" altLang="zh-CN" smtClean="0"/>
              <a:t>20</a:t>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6" name="幻灯片图像占位符 1"/>
          <p:cNvSpPr>
            <a:spLocks noGrp="1" noRot="1" noChangeAspect="1"/>
          </p:cNvSpPr>
          <p:nvPr>
            <p:ph type="sldImg"/>
          </p:nvPr>
        </p:nvSpPr>
        <p:spPr/>
      </p:sp>
      <p:sp>
        <p:nvSpPr>
          <p:cNvPr id="1048597" name="备注占位符 2"/>
          <p:cNvSpPr>
            <a:spLocks noGrp="1"/>
          </p:cNvSpPr>
          <p:nvPr>
            <p:ph type="body" idx="1"/>
          </p:nvPr>
        </p:nvSpPr>
        <p:spPr/>
        <p:txBody>
          <a:bodyPr/>
          <a:lstStyle/>
          <a:p>
            <a:endParaRPr lang="zh-CN" altLang="en-US" dirty="0"/>
          </a:p>
        </p:txBody>
      </p:sp>
      <p:sp>
        <p:nvSpPr>
          <p:cNvPr id="1048598" name="灯片编号占位符 3"/>
          <p:cNvSpPr>
            <a:spLocks noGrp="1"/>
          </p:cNvSpPr>
          <p:nvPr>
            <p:ph type="sldNum" sz="quarter" idx="5"/>
          </p:nvPr>
        </p:nvSpPr>
        <p:spPr/>
        <p:txBody>
          <a:bodyPr/>
          <a:lstStyle/>
          <a:p>
            <a:fld id="{82869989-EB00-4EE7-BCB5-25BDC5BB29F8}" type="slidenum">
              <a:rPr lang="en-US" altLang="zh-CN" smtClean="0"/>
              <a:t>3</a:t>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6" name="幻灯片图像占位符 1"/>
          <p:cNvSpPr>
            <a:spLocks noGrp="1" noRot="1" noChangeAspect="1"/>
          </p:cNvSpPr>
          <p:nvPr>
            <p:ph type="sldImg"/>
          </p:nvPr>
        </p:nvSpPr>
        <p:spPr/>
      </p:sp>
      <p:sp>
        <p:nvSpPr>
          <p:cNvPr id="104871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1048718" name="灯片编号占位符 3"/>
          <p:cNvSpPr>
            <a:spLocks noGrp="1"/>
          </p:cNvSpPr>
          <p:nvPr>
            <p:ph type="sldNum" sz="quarter" idx="10"/>
          </p:nvPr>
        </p:nvSpPr>
        <p:spPr/>
        <p:txBody>
          <a:bodyPr/>
          <a:lstStyle/>
          <a:p>
            <a:fld id="{82869989-EB00-4EE7-BCB5-25BDC5BB29F8}" type="slidenum">
              <a:rPr lang="en-US" altLang="zh-CN" smtClean="0"/>
              <a:t>21</a:t>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1" name="幻灯片图像占位符 1"/>
          <p:cNvSpPr>
            <a:spLocks noGrp="1" noRot="1" noChangeAspect="1"/>
          </p:cNvSpPr>
          <p:nvPr>
            <p:ph type="sldImg"/>
          </p:nvPr>
        </p:nvSpPr>
        <p:spPr/>
      </p:sp>
      <p:sp>
        <p:nvSpPr>
          <p:cNvPr id="104872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1048723" name="灯片编号占位符 3"/>
          <p:cNvSpPr>
            <a:spLocks noGrp="1"/>
          </p:cNvSpPr>
          <p:nvPr>
            <p:ph type="sldNum" sz="quarter" idx="10"/>
          </p:nvPr>
        </p:nvSpPr>
        <p:spPr/>
        <p:txBody>
          <a:bodyPr/>
          <a:lstStyle/>
          <a:p>
            <a:fld id="{82869989-EB00-4EE7-BCB5-25BDC5BB29F8}" type="slidenum">
              <a:rPr lang="en-US" altLang="zh-CN" smtClean="0"/>
              <a:t>22</a:t>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6" name="幻灯片图像占位符 1"/>
          <p:cNvSpPr>
            <a:spLocks noGrp="1" noRot="1" noChangeAspect="1"/>
          </p:cNvSpPr>
          <p:nvPr>
            <p:ph type="sldImg"/>
          </p:nvPr>
        </p:nvSpPr>
        <p:spPr/>
      </p:sp>
      <p:sp>
        <p:nvSpPr>
          <p:cNvPr id="104872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1048728" name="灯片编号占位符 3"/>
          <p:cNvSpPr>
            <a:spLocks noGrp="1"/>
          </p:cNvSpPr>
          <p:nvPr>
            <p:ph type="sldNum" sz="quarter" idx="10"/>
          </p:nvPr>
        </p:nvSpPr>
        <p:spPr/>
        <p:txBody>
          <a:bodyPr/>
          <a:lstStyle/>
          <a:p>
            <a:fld id="{82869989-EB00-4EE7-BCB5-25BDC5BB29F8}" type="slidenum">
              <a:rPr lang="en-US" altLang="zh-CN" smtClean="0"/>
              <a:t>23</a:t>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1" name="幻灯片图像占位符 1"/>
          <p:cNvSpPr>
            <a:spLocks noGrp="1" noRot="1" noChangeAspect="1"/>
          </p:cNvSpPr>
          <p:nvPr>
            <p:ph type="sldImg"/>
          </p:nvPr>
        </p:nvSpPr>
        <p:spPr/>
      </p:sp>
      <p:sp>
        <p:nvSpPr>
          <p:cNvPr id="104873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1048733" name="灯片编号占位符 3"/>
          <p:cNvSpPr>
            <a:spLocks noGrp="1"/>
          </p:cNvSpPr>
          <p:nvPr>
            <p:ph type="sldNum" sz="quarter" idx="10"/>
          </p:nvPr>
        </p:nvSpPr>
        <p:spPr/>
        <p:txBody>
          <a:bodyPr/>
          <a:lstStyle/>
          <a:p>
            <a:fld id="{82869989-EB00-4EE7-BCB5-25BDC5BB29F8}" type="slidenum">
              <a:rPr lang="en-US" altLang="zh-CN" smtClean="0"/>
              <a:t>24</a:t>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6" name="幻灯片图像占位符 1"/>
          <p:cNvSpPr>
            <a:spLocks noGrp="1" noRot="1" noChangeAspect="1"/>
          </p:cNvSpPr>
          <p:nvPr>
            <p:ph type="sldImg"/>
          </p:nvPr>
        </p:nvSpPr>
        <p:spPr/>
      </p:sp>
      <p:sp>
        <p:nvSpPr>
          <p:cNvPr id="104874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1048748" name="灯片编号占位符 3"/>
          <p:cNvSpPr>
            <a:spLocks noGrp="1"/>
          </p:cNvSpPr>
          <p:nvPr>
            <p:ph type="sldNum" sz="quarter" idx="10"/>
          </p:nvPr>
        </p:nvSpPr>
        <p:spPr/>
        <p:txBody>
          <a:bodyPr/>
          <a:lstStyle/>
          <a:p>
            <a:fld id="{82869989-EB00-4EE7-BCB5-25BDC5BB29F8}" type="slidenum">
              <a:rPr lang="en-US" altLang="zh-CN" smtClean="0"/>
              <a:t>25</a:t>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7" name="幻灯片图像占位符 1"/>
          <p:cNvSpPr>
            <a:spLocks noGrp="1" noRot="1" noChangeAspect="1"/>
          </p:cNvSpPr>
          <p:nvPr>
            <p:ph type="sldImg"/>
          </p:nvPr>
        </p:nvSpPr>
        <p:spPr/>
      </p:sp>
      <p:sp>
        <p:nvSpPr>
          <p:cNvPr id="104875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1048759" name="灯片编号占位符 3"/>
          <p:cNvSpPr>
            <a:spLocks noGrp="1"/>
          </p:cNvSpPr>
          <p:nvPr>
            <p:ph type="sldNum" sz="quarter" idx="10"/>
          </p:nvPr>
        </p:nvSpPr>
        <p:spPr/>
        <p:txBody>
          <a:bodyPr/>
          <a:lstStyle/>
          <a:p>
            <a:fld id="{82869989-EB00-4EE7-BCB5-25BDC5BB29F8}" type="slidenum">
              <a:rPr lang="en-US" altLang="zh-CN" smtClean="0"/>
              <a:t>26</a:t>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2" name="幻灯片图像占位符 1"/>
          <p:cNvSpPr>
            <a:spLocks noGrp="1" noRot="1" noChangeAspect="1"/>
          </p:cNvSpPr>
          <p:nvPr>
            <p:ph type="sldImg"/>
          </p:nvPr>
        </p:nvSpPr>
        <p:spPr/>
      </p:sp>
      <p:sp>
        <p:nvSpPr>
          <p:cNvPr id="104876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1048764" name="灯片编号占位符 3"/>
          <p:cNvSpPr>
            <a:spLocks noGrp="1"/>
          </p:cNvSpPr>
          <p:nvPr>
            <p:ph type="sldNum" sz="quarter" idx="10"/>
          </p:nvPr>
        </p:nvSpPr>
        <p:spPr/>
        <p:txBody>
          <a:bodyPr/>
          <a:lstStyle/>
          <a:p>
            <a:fld id="{82869989-EB00-4EE7-BCB5-25BDC5BB29F8}" type="slidenum">
              <a:rPr lang="en-US" altLang="zh-CN" smtClean="0"/>
              <a:t>27</a:t>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7" name="幻灯片图像占位符 1"/>
          <p:cNvSpPr>
            <a:spLocks noGrp="1" noRot="1" noChangeAspect="1"/>
          </p:cNvSpPr>
          <p:nvPr>
            <p:ph type="sldImg"/>
          </p:nvPr>
        </p:nvSpPr>
        <p:spPr/>
      </p:sp>
      <p:sp>
        <p:nvSpPr>
          <p:cNvPr id="104876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1048769" name="灯片编号占位符 3"/>
          <p:cNvSpPr>
            <a:spLocks noGrp="1"/>
          </p:cNvSpPr>
          <p:nvPr>
            <p:ph type="sldNum" sz="quarter" idx="10"/>
          </p:nvPr>
        </p:nvSpPr>
        <p:spPr/>
        <p:txBody>
          <a:bodyPr/>
          <a:lstStyle/>
          <a:p>
            <a:fld id="{82869989-EB00-4EE7-BCB5-25BDC5BB29F8}" type="slidenum">
              <a:rPr lang="en-US" altLang="zh-CN" smtClean="0"/>
              <a:t>28</a:t>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1" name="幻灯片图像占位符 1"/>
          <p:cNvSpPr>
            <a:spLocks noGrp="1" noRot="1" noChangeAspect="1"/>
          </p:cNvSpPr>
          <p:nvPr>
            <p:ph type="sldImg"/>
          </p:nvPr>
        </p:nvSpPr>
        <p:spPr/>
      </p:sp>
      <p:sp>
        <p:nvSpPr>
          <p:cNvPr id="104878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1048783" name="灯片编号占位符 3"/>
          <p:cNvSpPr>
            <a:spLocks noGrp="1"/>
          </p:cNvSpPr>
          <p:nvPr>
            <p:ph type="sldNum" sz="quarter" idx="10"/>
          </p:nvPr>
        </p:nvSpPr>
        <p:spPr/>
        <p:txBody>
          <a:bodyPr/>
          <a:lstStyle/>
          <a:p>
            <a:fld id="{82869989-EB00-4EE7-BCB5-25BDC5BB29F8}" type="slidenum">
              <a:rPr lang="en-US" altLang="zh-CN" smtClean="0"/>
              <a:t>29</a:t>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7" name="幻灯片图像占位符 1"/>
          <p:cNvSpPr>
            <a:spLocks noGrp="1" noRot="1" noChangeAspect="1"/>
          </p:cNvSpPr>
          <p:nvPr>
            <p:ph type="sldImg"/>
          </p:nvPr>
        </p:nvSpPr>
        <p:spPr/>
      </p:sp>
      <p:sp>
        <p:nvSpPr>
          <p:cNvPr id="1048788" name="备注占位符 2"/>
          <p:cNvSpPr>
            <a:spLocks noGrp="1"/>
          </p:cNvSpPr>
          <p:nvPr>
            <p:ph type="body" idx="1"/>
          </p:nvPr>
        </p:nvSpPr>
        <p:spPr/>
        <p:txBody>
          <a:bodyPr/>
          <a:lstStyle/>
          <a:p>
            <a:r>
              <a:rPr lang="zh-CN" altLang="en-US" dirty="0"/>
              <a:t>体系结构并非可运行的软件，使你能够</a:t>
            </a:r>
            <a:r>
              <a:rPr lang="en-US" altLang="zh-CN" dirty="0"/>
              <a:t>1. </a:t>
            </a:r>
            <a:r>
              <a:rPr lang="zh-CN" altLang="en-US" dirty="0"/>
              <a:t>对设计在满足既定需求方面的有效性进行分析；</a:t>
            </a:r>
            <a:r>
              <a:rPr lang="en-US" altLang="zh-CN" dirty="0"/>
              <a:t>2. </a:t>
            </a:r>
            <a:r>
              <a:rPr lang="zh-CN" altLang="en-US" dirty="0"/>
              <a:t>在设计变更相对容易的阶段，考虑体系结构可能的选择方案；</a:t>
            </a:r>
            <a:r>
              <a:rPr lang="en-US" altLang="zh-CN" dirty="0"/>
              <a:t>3. </a:t>
            </a:r>
            <a:r>
              <a:rPr lang="zh-CN" altLang="en-US" dirty="0"/>
              <a:t>降低与软件构建相关的风险</a:t>
            </a:r>
          </a:p>
        </p:txBody>
      </p:sp>
      <p:sp>
        <p:nvSpPr>
          <p:cNvPr id="1048789" name="灯片编号占位符 3"/>
          <p:cNvSpPr>
            <a:spLocks noGrp="1"/>
          </p:cNvSpPr>
          <p:nvPr>
            <p:ph type="sldNum" sz="quarter" idx="10"/>
          </p:nvPr>
        </p:nvSpPr>
        <p:spPr/>
        <p:txBody>
          <a:bodyPr/>
          <a:lstStyle/>
          <a:p>
            <a:fld id="{82869989-EB00-4EE7-BCB5-25BDC5BB29F8}" type="slidenum">
              <a:rPr lang="en-US" altLang="zh-CN" smtClean="0"/>
              <a:t>30</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8" name="幻灯片图像占位符 1"/>
          <p:cNvSpPr>
            <a:spLocks noGrp="1" noRot="1" noChangeAspect="1"/>
          </p:cNvSpPr>
          <p:nvPr>
            <p:ph type="sldImg"/>
          </p:nvPr>
        </p:nvSpPr>
        <p:spPr/>
      </p:sp>
      <p:sp>
        <p:nvSpPr>
          <p:cNvPr id="1048609"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1048610" name="灯片编号占位符 3"/>
          <p:cNvSpPr>
            <a:spLocks noGrp="1"/>
          </p:cNvSpPr>
          <p:nvPr>
            <p:ph type="sldNum" sz="quarter" idx="10"/>
          </p:nvPr>
        </p:nvSpPr>
        <p:spPr/>
        <p:txBody>
          <a:bodyPr/>
          <a:lstStyle/>
          <a:p>
            <a:fld id="{82869989-EB00-4EE7-BCB5-25BDC5BB29F8}" type="slidenum">
              <a:rPr lang="en-US" altLang="zh-CN" smtClean="0"/>
              <a:t>4</a:t>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3" name="幻灯片图像占位符 1"/>
          <p:cNvSpPr>
            <a:spLocks noGrp="1" noRot="1" noChangeAspect="1"/>
          </p:cNvSpPr>
          <p:nvPr>
            <p:ph type="sldImg"/>
          </p:nvPr>
        </p:nvSpPr>
        <p:spPr/>
      </p:sp>
      <p:sp>
        <p:nvSpPr>
          <p:cNvPr id="1048794" name="备注占位符 2"/>
          <p:cNvSpPr>
            <a:spLocks noGrp="1"/>
          </p:cNvSpPr>
          <p:nvPr>
            <p:ph type="body" idx="1"/>
          </p:nvPr>
        </p:nvSpPr>
        <p:spPr/>
        <p:txBody>
          <a:bodyPr/>
          <a:lstStyle/>
          <a:p>
            <a:endParaRPr lang="zh-CN" altLang="en-US" dirty="0"/>
          </a:p>
        </p:txBody>
      </p:sp>
      <p:sp>
        <p:nvSpPr>
          <p:cNvPr id="1048795" name="灯片编号占位符 3"/>
          <p:cNvSpPr>
            <a:spLocks noGrp="1"/>
          </p:cNvSpPr>
          <p:nvPr>
            <p:ph type="sldNum" sz="quarter" idx="10"/>
          </p:nvPr>
        </p:nvSpPr>
        <p:spPr/>
        <p:txBody>
          <a:bodyPr/>
          <a:lstStyle/>
          <a:p>
            <a:fld id="{82869989-EB00-4EE7-BCB5-25BDC5BB29F8}" type="slidenum">
              <a:rPr lang="en-US" altLang="zh-CN" smtClean="0"/>
              <a:t>31</a:t>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9" name="幻灯片图像占位符 1"/>
          <p:cNvSpPr>
            <a:spLocks noGrp="1" noRot="1" noChangeAspect="1"/>
          </p:cNvSpPr>
          <p:nvPr>
            <p:ph type="sldImg"/>
          </p:nvPr>
        </p:nvSpPr>
        <p:spPr/>
      </p:sp>
      <p:sp>
        <p:nvSpPr>
          <p:cNvPr id="1048800" name="备注占位符 2"/>
          <p:cNvSpPr>
            <a:spLocks noGrp="1"/>
          </p:cNvSpPr>
          <p:nvPr>
            <p:ph type="body" idx="1"/>
          </p:nvPr>
        </p:nvSpPr>
        <p:spPr/>
        <p:txBody>
          <a:bodyPr/>
          <a:lstStyle/>
          <a:p>
            <a:endParaRPr lang="zh-CN" altLang="en-US" dirty="0"/>
          </a:p>
        </p:txBody>
      </p:sp>
      <p:sp>
        <p:nvSpPr>
          <p:cNvPr id="1048801" name="灯片编号占位符 3"/>
          <p:cNvSpPr>
            <a:spLocks noGrp="1"/>
          </p:cNvSpPr>
          <p:nvPr>
            <p:ph type="sldNum" sz="quarter" idx="10"/>
          </p:nvPr>
        </p:nvSpPr>
        <p:spPr/>
        <p:txBody>
          <a:bodyPr/>
          <a:lstStyle/>
          <a:p>
            <a:fld id="{82869989-EB00-4EE7-BCB5-25BDC5BB29F8}" type="slidenum">
              <a:rPr lang="en-US" altLang="zh-CN" smtClean="0"/>
              <a:t>32</a:t>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4" name="幻灯片图像占位符 1"/>
          <p:cNvSpPr>
            <a:spLocks noGrp="1" noRot="1" noChangeAspect="1"/>
          </p:cNvSpPr>
          <p:nvPr>
            <p:ph type="sldImg"/>
          </p:nvPr>
        </p:nvSpPr>
        <p:spPr/>
      </p:sp>
      <p:sp>
        <p:nvSpPr>
          <p:cNvPr id="1048805"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pPr>
            <a:endParaRPr lang="zh-CN" altLang="en-US" dirty="0"/>
          </a:p>
        </p:txBody>
      </p:sp>
      <p:sp>
        <p:nvSpPr>
          <p:cNvPr id="1048806" name="灯片编号占位符 3"/>
          <p:cNvSpPr>
            <a:spLocks noGrp="1"/>
          </p:cNvSpPr>
          <p:nvPr>
            <p:ph type="sldNum" sz="quarter" idx="10"/>
          </p:nvPr>
        </p:nvSpPr>
        <p:spPr/>
        <p:txBody>
          <a:bodyPr/>
          <a:lstStyle/>
          <a:p>
            <a:fld id="{82869989-EB00-4EE7-BCB5-25BDC5BB29F8}" type="slidenum">
              <a:rPr lang="en-US" altLang="zh-CN" smtClean="0"/>
              <a:t>33</a:t>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1" name="幻灯片图像占位符 1"/>
          <p:cNvSpPr>
            <a:spLocks noGrp="1" noRot="1" noChangeAspect="1"/>
          </p:cNvSpPr>
          <p:nvPr>
            <p:ph type="sldImg"/>
          </p:nvPr>
        </p:nvSpPr>
        <p:spPr/>
      </p:sp>
      <p:sp>
        <p:nvSpPr>
          <p:cNvPr id="104881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1048813" name="灯片编号占位符 3"/>
          <p:cNvSpPr>
            <a:spLocks noGrp="1"/>
          </p:cNvSpPr>
          <p:nvPr>
            <p:ph type="sldNum" sz="quarter" idx="10"/>
          </p:nvPr>
        </p:nvSpPr>
        <p:spPr/>
        <p:txBody>
          <a:bodyPr/>
          <a:lstStyle/>
          <a:p>
            <a:fld id="{82869989-EB00-4EE7-BCB5-25BDC5BB29F8}" type="slidenum">
              <a:rPr lang="en-US" altLang="zh-CN" smtClean="0"/>
              <a:t>34</a:t>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9" name="幻灯片图像占位符 1"/>
          <p:cNvSpPr>
            <a:spLocks noGrp="1" noRot="1" noChangeAspect="1"/>
          </p:cNvSpPr>
          <p:nvPr>
            <p:ph type="sldImg"/>
          </p:nvPr>
        </p:nvSpPr>
        <p:spPr/>
      </p:sp>
      <p:sp>
        <p:nvSpPr>
          <p:cNvPr id="104882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1048821" name="灯片编号占位符 3"/>
          <p:cNvSpPr>
            <a:spLocks noGrp="1"/>
          </p:cNvSpPr>
          <p:nvPr>
            <p:ph type="sldNum" sz="quarter" idx="10"/>
          </p:nvPr>
        </p:nvSpPr>
        <p:spPr/>
        <p:txBody>
          <a:bodyPr/>
          <a:lstStyle/>
          <a:p>
            <a:fld id="{82869989-EB00-4EE7-BCB5-25BDC5BB29F8}" type="slidenum">
              <a:rPr lang="en-US" altLang="zh-CN" smtClean="0"/>
              <a:t>35</a:t>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6" name="幻灯片图像占位符 1"/>
          <p:cNvSpPr>
            <a:spLocks noGrp="1" noRot="1" noChangeAspect="1"/>
          </p:cNvSpPr>
          <p:nvPr>
            <p:ph type="sldImg"/>
          </p:nvPr>
        </p:nvSpPr>
        <p:spPr/>
      </p:sp>
      <p:sp>
        <p:nvSpPr>
          <p:cNvPr id="104882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1048828" name="灯片编号占位符 3"/>
          <p:cNvSpPr>
            <a:spLocks noGrp="1"/>
          </p:cNvSpPr>
          <p:nvPr>
            <p:ph type="sldNum" sz="quarter" idx="10"/>
          </p:nvPr>
        </p:nvSpPr>
        <p:spPr/>
        <p:txBody>
          <a:bodyPr/>
          <a:lstStyle/>
          <a:p>
            <a:fld id="{82869989-EB00-4EE7-BCB5-25BDC5BB29F8}" type="slidenum">
              <a:rPr lang="en-US" altLang="zh-CN" smtClean="0"/>
              <a:t>36</a:t>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3" name="幻灯片图像占位符 1"/>
          <p:cNvSpPr>
            <a:spLocks noGrp="1" noRot="1" noChangeAspect="1"/>
          </p:cNvSpPr>
          <p:nvPr>
            <p:ph type="sldImg"/>
          </p:nvPr>
        </p:nvSpPr>
        <p:spPr/>
      </p:sp>
      <p:sp>
        <p:nvSpPr>
          <p:cNvPr id="1048834"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1048835" name="灯片编号占位符 3"/>
          <p:cNvSpPr>
            <a:spLocks noGrp="1"/>
          </p:cNvSpPr>
          <p:nvPr>
            <p:ph type="sldNum" sz="quarter" idx="10"/>
          </p:nvPr>
        </p:nvSpPr>
        <p:spPr/>
        <p:txBody>
          <a:bodyPr/>
          <a:lstStyle/>
          <a:p>
            <a:fld id="{82869989-EB00-4EE7-BCB5-25BDC5BB29F8}" type="slidenum">
              <a:rPr lang="en-US" altLang="zh-CN" smtClean="0"/>
              <a:t>37</a:t>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1" name="幻灯片图像占位符 1"/>
          <p:cNvSpPr>
            <a:spLocks noGrp="1" noRot="1" noChangeAspect="1"/>
          </p:cNvSpPr>
          <p:nvPr>
            <p:ph type="sldImg"/>
          </p:nvPr>
        </p:nvSpPr>
        <p:spPr/>
      </p:sp>
      <p:sp>
        <p:nvSpPr>
          <p:cNvPr id="104884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1048843" name="灯片编号占位符 3"/>
          <p:cNvSpPr>
            <a:spLocks noGrp="1"/>
          </p:cNvSpPr>
          <p:nvPr>
            <p:ph type="sldNum" sz="quarter" idx="10"/>
          </p:nvPr>
        </p:nvSpPr>
        <p:spPr/>
        <p:txBody>
          <a:bodyPr/>
          <a:lstStyle/>
          <a:p>
            <a:fld id="{82869989-EB00-4EE7-BCB5-25BDC5BB29F8}" type="slidenum">
              <a:rPr lang="en-US" altLang="zh-CN" smtClean="0"/>
              <a:t>38</a:t>
            </a:fld>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6" name="幻灯片图像占位符 1"/>
          <p:cNvSpPr>
            <a:spLocks noGrp="1" noRot="1" noChangeAspect="1"/>
          </p:cNvSpPr>
          <p:nvPr>
            <p:ph type="sldImg"/>
          </p:nvPr>
        </p:nvSpPr>
        <p:spPr/>
      </p:sp>
      <p:sp>
        <p:nvSpPr>
          <p:cNvPr id="104884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1048848" name="灯片编号占位符 3"/>
          <p:cNvSpPr>
            <a:spLocks noGrp="1"/>
          </p:cNvSpPr>
          <p:nvPr>
            <p:ph type="sldNum" sz="quarter" idx="10"/>
          </p:nvPr>
        </p:nvSpPr>
        <p:spPr/>
        <p:txBody>
          <a:bodyPr/>
          <a:lstStyle/>
          <a:p>
            <a:fld id="{82869989-EB00-4EE7-BCB5-25BDC5BB29F8}" type="slidenum">
              <a:rPr lang="en-US" altLang="zh-CN" smtClean="0"/>
              <a:t>39</a:t>
            </a:fld>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56" name="幻灯片图像占位符 1"/>
          <p:cNvSpPr>
            <a:spLocks noGrp="1" noRot="1" noChangeAspect="1"/>
          </p:cNvSpPr>
          <p:nvPr>
            <p:ph type="sldImg"/>
          </p:nvPr>
        </p:nvSpPr>
        <p:spPr/>
      </p:sp>
      <p:sp>
        <p:nvSpPr>
          <p:cNvPr id="104885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1048858" name="灯片编号占位符 3"/>
          <p:cNvSpPr>
            <a:spLocks noGrp="1"/>
          </p:cNvSpPr>
          <p:nvPr>
            <p:ph type="sldNum" sz="quarter" idx="10"/>
          </p:nvPr>
        </p:nvSpPr>
        <p:spPr/>
        <p:txBody>
          <a:bodyPr/>
          <a:lstStyle/>
          <a:p>
            <a:fld id="{82869989-EB00-4EE7-BCB5-25BDC5BB29F8}" type="slidenum">
              <a:rPr lang="en-US" altLang="zh-CN" smtClean="0"/>
              <a:t>40</a:t>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6" name="幻灯片图像占位符 1"/>
          <p:cNvSpPr>
            <a:spLocks noGrp="1" noRot="1" noChangeAspect="1"/>
          </p:cNvSpPr>
          <p:nvPr>
            <p:ph type="sldImg"/>
          </p:nvPr>
        </p:nvSpPr>
        <p:spPr/>
      </p:sp>
      <p:sp>
        <p:nvSpPr>
          <p:cNvPr id="104861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1048618" name="灯片编号占位符 3"/>
          <p:cNvSpPr>
            <a:spLocks noGrp="1"/>
          </p:cNvSpPr>
          <p:nvPr>
            <p:ph type="sldNum" sz="quarter" idx="10"/>
          </p:nvPr>
        </p:nvSpPr>
        <p:spPr/>
        <p:txBody>
          <a:bodyPr/>
          <a:lstStyle/>
          <a:p>
            <a:fld id="{82869989-EB00-4EE7-BCB5-25BDC5BB29F8}" type="slidenum">
              <a:rPr lang="en-US" altLang="zh-CN" smtClean="0"/>
              <a:t>5</a:t>
            </a:fld>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61" name="幻灯片图像占位符 1"/>
          <p:cNvSpPr>
            <a:spLocks noGrp="1" noRot="1" noChangeAspect="1"/>
          </p:cNvSpPr>
          <p:nvPr>
            <p:ph type="sldImg"/>
          </p:nvPr>
        </p:nvSpPr>
        <p:spPr/>
      </p:sp>
      <p:sp>
        <p:nvSpPr>
          <p:cNvPr id="1048862"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1048863" name="灯片编号占位符 3"/>
          <p:cNvSpPr>
            <a:spLocks noGrp="1"/>
          </p:cNvSpPr>
          <p:nvPr>
            <p:ph type="sldNum" sz="quarter" idx="10"/>
          </p:nvPr>
        </p:nvSpPr>
        <p:spPr/>
        <p:txBody>
          <a:bodyPr/>
          <a:lstStyle/>
          <a:p>
            <a:fld id="{82869989-EB00-4EE7-BCB5-25BDC5BB29F8}" type="slidenum">
              <a:rPr lang="en-US" altLang="zh-CN" smtClean="0"/>
              <a:t>41</a:t>
            </a:fld>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0" name="幻灯片图像占位符 1"/>
          <p:cNvSpPr>
            <a:spLocks noGrp="1" noRot="1" noChangeAspect="1"/>
          </p:cNvSpPr>
          <p:nvPr>
            <p:ph type="sldImg"/>
          </p:nvPr>
        </p:nvSpPr>
        <p:spPr/>
      </p:sp>
      <p:sp>
        <p:nvSpPr>
          <p:cNvPr id="1048881"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1048882" name="灯片编号占位符 3"/>
          <p:cNvSpPr>
            <a:spLocks noGrp="1"/>
          </p:cNvSpPr>
          <p:nvPr>
            <p:ph type="sldNum" sz="quarter" idx="10"/>
          </p:nvPr>
        </p:nvSpPr>
        <p:spPr/>
        <p:txBody>
          <a:bodyPr/>
          <a:lstStyle/>
          <a:p>
            <a:fld id="{82869989-EB00-4EE7-BCB5-25BDC5BB29F8}" type="slidenum">
              <a:rPr lang="en-US" altLang="zh-CN" smtClean="0"/>
              <a:t>42</a:t>
            </a:fld>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5" name="幻灯片图像占位符 1"/>
          <p:cNvSpPr>
            <a:spLocks noGrp="1" noRot="1" noChangeAspect="1"/>
          </p:cNvSpPr>
          <p:nvPr>
            <p:ph type="sldImg"/>
          </p:nvPr>
        </p:nvSpPr>
        <p:spPr/>
      </p:sp>
      <p:sp>
        <p:nvSpPr>
          <p:cNvPr id="1048886"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1048887" name="灯片编号占位符 3"/>
          <p:cNvSpPr>
            <a:spLocks noGrp="1"/>
          </p:cNvSpPr>
          <p:nvPr>
            <p:ph type="sldNum" sz="quarter" idx="10"/>
          </p:nvPr>
        </p:nvSpPr>
        <p:spPr/>
        <p:txBody>
          <a:bodyPr/>
          <a:lstStyle/>
          <a:p>
            <a:fld id="{82869989-EB00-4EE7-BCB5-25BDC5BB29F8}" type="slidenum">
              <a:rPr lang="en-US" altLang="zh-CN" smtClean="0"/>
              <a:t>43</a:t>
            </a:fld>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1" name="幻灯片图像占位符 1"/>
          <p:cNvSpPr>
            <a:spLocks noGrp="1" noRot="1" noChangeAspect="1"/>
          </p:cNvSpPr>
          <p:nvPr>
            <p:ph type="sldImg"/>
          </p:nvPr>
        </p:nvSpPr>
        <p:spPr/>
      </p:sp>
      <p:sp>
        <p:nvSpPr>
          <p:cNvPr id="1048892" name="备注占位符 2"/>
          <p:cNvSpPr>
            <a:spLocks noGrp="1"/>
          </p:cNvSpPr>
          <p:nvPr>
            <p:ph type="body" idx="1"/>
          </p:nvPr>
        </p:nvSpPr>
        <p:spPr/>
        <p:txBody>
          <a:bodyPr/>
          <a:lstStyle/>
          <a:p>
            <a:endParaRPr lang="zh-CN" altLang="en-US" dirty="0"/>
          </a:p>
        </p:txBody>
      </p:sp>
      <p:sp>
        <p:nvSpPr>
          <p:cNvPr id="1048893" name="灯片编号占位符 3"/>
          <p:cNvSpPr>
            <a:spLocks noGrp="1"/>
          </p:cNvSpPr>
          <p:nvPr>
            <p:ph type="sldNum" sz="quarter" idx="10"/>
          </p:nvPr>
        </p:nvSpPr>
        <p:spPr/>
        <p:txBody>
          <a:bodyPr/>
          <a:lstStyle/>
          <a:p>
            <a:fld id="{82869989-EB00-4EE7-BCB5-25BDC5BB29F8}" type="slidenum">
              <a:rPr lang="en-US" altLang="zh-CN" smtClean="0"/>
              <a:t>44</a:t>
            </a:fld>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6" name="幻灯片图像占位符 1"/>
          <p:cNvSpPr>
            <a:spLocks noGrp="1" noRot="1" noChangeAspect="1"/>
          </p:cNvSpPr>
          <p:nvPr>
            <p:ph type="sldImg"/>
          </p:nvPr>
        </p:nvSpPr>
        <p:spPr/>
      </p:sp>
      <p:sp>
        <p:nvSpPr>
          <p:cNvPr id="1048897" name="备注占位符 2"/>
          <p:cNvSpPr>
            <a:spLocks noGrp="1"/>
          </p:cNvSpPr>
          <p:nvPr>
            <p:ph type="body" idx="1"/>
          </p:nvPr>
        </p:nvSpPr>
        <p:spPr/>
        <p:txBody>
          <a:bodyPr/>
          <a:lstStyle/>
          <a:p>
            <a:endParaRPr lang="zh-CN" altLang="en-US" dirty="0"/>
          </a:p>
        </p:txBody>
      </p:sp>
      <p:sp>
        <p:nvSpPr>
          <p:cNvPr id="1048898" name="灯片编号占位符 3"/>
          <p:cNvSpPr>
            <a:spLocks noGrp="1"/>
          </p:cNvSpPr>
          <p:nvPr>
            <p:ph type="sldNum" sz="quarter" idx="10"/>
          </p:nvPr>
        </p:nvSpPr>
        <p:spPr/>
        <p:txBody>
          <a:bodyPr/>
          <a:lstStyle/>
          <a:p>
            <a:fld id="{82869989-EB00-4EE7-BCB5-25BDC5BB29F8}" type="slidenum">
              <a:rPr lang="en-US" altLang="zh-CN" smtClean="0"/>
              <a:t>45</a:t>
            </a:fld>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08" name="幻灯片图像占位符 1"/>
          <p:cNvSpPr>
            <a:spLocks noGrp="1" noRot="1" noChangeAspect="1"/>
          </p:cNvSpPr>
          <p:nvPr>
            <p:ph type="sldImg"/>
          </p:nvPr>
        </p:nvSpPr>
        <p:spPr/>
      </p:sp>
      <p:sp>
        <p:nvSpPr>
          <p:cNvPr id="1048909" name="备注占位符 2"/>
          <p:cNvSpPr>
            <a:spLocks noGrp="1"/>
          </p:cNvSpPr>
          <p:nvPr>
            <p:ph type="body" idx="1"/>
          </p:nvPr>
        </p:nvSpPr>
        <p:spPr/>
        <p:txBody>
          <a:bodyPr/>
          <a:lstStyle/>
          <a:p>
            <a:endParaRPr lang="zh-CN" altLang="en-US" dirty="0"/>
          </a:p>
        </p:txBody>
      </p:sp>
      <p:sp>
        <p:nvSpPr>
          <p:cNvPr id="1048910" name="灯片编号占位符 3"/>
          <p:cNvSpPr>
            <a:spLocks noGrp="1"/>
          </p:cNvSpPr>
          <p:nvPr>
            <p:ph type="sldNum" sz="quarter" idx="10"/>
          </p:nvPr>
        </p:nvSpPr>
        <p:spPr/>
        <p:txBody>
          <a:bodyPr/>
          <a:lstStyle/>
          <a:p>
            <a:fld id="{82869989-EB00-4EE7-BCB5-25BDC5BB29F8}" type="slidenum">
              <a:rPr lang="en-US" altLang="zh-CN" smtClean="0"/>
              <a:t>47</a:t>
            </a:fld>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17" name="幻灯片图像占位符 1"/>
          <p:cNvSpPr>
            <a:spLocks noGrp="1" noRot="1" noChangeAspect="1"/>
          </p:cNvSpPr>
          <p:nvPr>
            <p:ph type="sldImg"/>
          </p:nvPr>
        </p:nvSpPr>
        <p:spPr/>
      </p:sp>
      <p:sp>
        <p:nvSpPr>
          <p:cNvPr id="1048918" name="备注占位符 2"/>
          <p:cNvSpPr>
            <a:spLocks noGrp="1"/>
          </p:cNvSpPr>
          <p:nvPr>
            <p:ph type="body" idx="1"/>
          </p:nvPr>
        </p:nvSpPr>
        <p:spPr/>
        <p:txBody>
          <a:bodyPr/>
          <a:lstStyle/>
          <a:p>
            <a:r>
              <a:rPr lang="zh-CN" altLang="en-US" dirty="0"/>
              <a:t>自上而下</a:t>
            </a:r>
          </a:p>
        </p:txBody>
      </p:sp>
      <p:sp>
        <p:nvSpPr>
          <p:cNvPr id="1048919" name="灯片编号占位符 3"/>
          <p:cNvSpPr>
            <a:spLocks noGrp="1"/>
          </p:cNvSpPr>
          <p:nvPr>
            <p:ph type="sldNum" sz="quarter" idx="10"/>
          </p:nvPr>
        </p:nvSpPr>
        <p:spPr/>
        <p:txBody>
          <a:bodyPr/>
          <a:lstStyle/>
          <a:p>
            <a:fld id="{82869989-EB00-4EE7-BCB5-25BDC5BB29F8}" type="slidenum">
              <a:rPr lang="en-US" altLang="zh-CN" smtClean="0"/>
              <a:t>48</a:t>
            </a:fld>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2" name="幻灯片图像占位符 1"/>
          <p:cNvSpPr>
            <a:spLocks noGrp="1" noRot="1" noChangeAspect="1" noTextEdit="1"/>
          </p:cNvSpPr>
          <p:nvPr>
            <p:ph type="sldImg"/>
          </p:nvPr>
        </p:nvSpPr>
        <p:spPr/>
      </p:sp>
      <p:sp>
        <p:nvSpPr>
          <p:cNvPr id="1048923" name="备注占位符 2"/>
          <p:cNvSpPr>
            <a:spLocks noGrp="1"/>
          </p:cNvSpPr>
          <p:nvPr>
            <p:ph type="body" idx="1"/>
          </p:nvPr>
        </p:nvSpPr>
        <p:spPr>
          <a:noFill/>
        </p:spPr>
        <p:txBody>
          <a:bodyPr/>
          <a:lstStyle/>
          <a:p>
            <a:r>
              <a:rPr lang="zh-CN" altLang="en-US">
                <a:latin typeface="Arial" pitchFamily="34" charset="0"/>
              </a:rPr>
              <a:t>第三点原因：子类对父类的继承是强耦合</a:t>
            </a:r>
          </a:p>
        </p:txBody>
      </p:sp>
      <p:sp>
        <p:nvSpPr>
          <p:cNvPr id="1048924"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49</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9" name="幻灯片图像占位符 1"/>
          <p:cNvSpPr>
            <a:spLocks noGrp="1" noRot="1" noChangeAspect="1" noTextEdit="1"/>
          </p:cNvSpPr>
          <p:nvPr>
            <p:ph type="sldImg"/>
          </p:nvPr>
        </p:nvSpPr>
        <p:spPr/>
      </p:sp>
      <p:sp>
        <p:nvSpPr>
          <p:cNvPr id="1048930" name="备注占位符 2"/>
          <p:cNvSpPr>
            <a:spLocks noGrp="1"/>
          </p:cNvSpPr>
          <p:nvPr>
            <p:ph type="body" idx="1"/>
          </p:nvPr>
        </p:nvSpPr>
        <p:spPr>
          <a:noFill/>
        </p:spPr>
        <p:txBody>
          <a:bodyPr/>
          <a:lstStyle/>
          <a:p>
            <a:endParaRPr lang="zh-CN" altLang="en-US">
              <a:latin typeface="Arial" pitchFamily="34" charset="0"/>
            </a:endParaRPr>
          </a:p>
        </p:txBody>
      </p:sp>
      <p:sp>
        <p:nvSpPr>
          <p:cNvPr id="1048931"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51</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3" name="幻灯片图像占位符 1"/>
          <p:cNvSpPr>
            <a:spLocks noGrp="1" noRot="1" noChangeAspect="1"/>
          </p:cNvSpPr>
          <p:nvPr>
            <p:ph type="sldImg"/>
          </p:nvPr>
        </p:nvSpPr>
        <p:spPr/>
      </p:sp>
      <p:sp>
        <p:nvSpPr>
          <p:cNvPr id="1048944" name="备注占位符 2"/>
          <p:cNvSpPr>
            <a:spLocks noGrp="1"/>
          </p:cNvSpPr>
          <p:nvPr>
            <p:ph type="body" idx="1"/>
          </p:nvPr>
        </p:nvSpPr>
        <p:spPr/>
        <p:txBody>
          <a:bodyPr/>
          <a:lstStyle/>
          <a:p>
            <a:endParaRPr lang="zh-CN" altLang="en-US" dirty="0"/>
          </a:p>
        </p:txBody>
      </p:sp>
      <p:sp>
        <p:nvSpPr>
          <p:cNvPr id="1048945" name="灯片编号占位符 3"/>
          <p:cNvSpPr>
            <a:spLocks noGrp="1"/>
          </p:cNvSpPr>
          <p:nvPr>
            <p:ph type="sldNum" sz="quarter" idx="10"/>
          </p:nvPr>
        </p:nvSpPr>
        <p:spPr/>
        <p:txBody>
          <a:bodyPr/>
          <a:lstStyle/>
          <a:p>
            <a:fld id="{82869989-EB00-4EE7-BCB5-25BDC5BB29F8}" type="slidenum">
              <a:rPr lang="en-US" altLang="zh-CN" smtClean="0"/>
              <a:t>55</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1" name="幻灯片图像占位符 1"/>
          <p:cNvSpPr>
            <a:spLocks noGrp="1" noRot="1" noChangeAspect="1"/>
          </p:cNvSpPr>
          <p:nvPr>
            <p:ph type="sldImg"/>
          </p:nvPr>
        </p:nvSpPr>
        <p:spPr/>
      </p:sp>
      <p:sp>
        <p:nvSpPr>
          <p:cNvPr id="104862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1048623" name="灯片编号占位符 3"/>
          <p:cNvSpPr>
            <a:spLocks noGrp="1"/>
          </p:cNvSpPr>
          <p:nvPr>
            <p:ph type="sldNum" sz="quarter" idx="10"/>
          </p:nvPr>
        </p:nvSpPr>
        <p:spPr/>
        <p:txBody>
          <a:bodyPr/>
          <a:lstStyle/>
          <a:p>
            <a:fld id="{82869989-EB00-4EE7-BCB5-25BDC5BB29F8}" type="slidenum">
              <a:rPr lang="en-US" altLang="zh-CN" smtClean="0"/>
              <a:t>6</a:t>
            </a:fld>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9" name="幻灯片图像占位符 1"/>
          <p:cNvSpPr>
            <a:spLocks noGrp="1" noRot="1" noChangeAspect="1"/>
          </p:cNvSpPr>
          <p:nvPr>
            <p:ph type="sldImg"/>
          </p:nvPr>
        </p:nvSpPr>
        <p:spPr/>
      </p:sp>
      <p:sp>
        <p:nvSpPr>
          <p:cNvPr id="1048950" name="备注占位符 2"/>
          <p:cNvSpPr>
            <a:spLocks noGrp="1"/>
          </p:cNvSpPr>
          <p:nvPr>
            <p:ph type="body" idx="1"/>
          </p:nvPr>
        </p:nvSpPr>
        <p:spPr/>
        <p:txBody>
          <a:bodyPr/>
          <a:lstStyle/>
          <a:p>
            <a:endParaRPr lang="zh-CN" altLang="en-US" dirty="0"/>
          </a:p>
        </p:txBody>
      </p:sp>
      <p:sp>
        <p:nvSpPr>
          <p:cNvPr id="1048951" name="灯片编号占位符 3"/>
          <p:cNvSpPr>
            <a:spLocks noGrp="1"/>
          </p:cNvSpPr>
          <p:nvPr>
            <p:ph type="sldNum" sz="quarter" idx="10"/>
          </p:nvPr>
        </p:nvSpPr>
        <p:spPr/>
        <p:txBody>
          <a:bodyPr/>
          <a:lstStyle/>
          <a:p>
            <a:fld id="{82869989-EB00-4EE7-BCB5-25BDC5BB29F8}" type="slidenum">
              <a:rPr lang="en-US" altLang="zh-CN" smtClean="0"/>
              <a:t>56</a:t>
            </a:fld>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5" name="幻灯片图像占位符 1"/>
          <p:cNvSpPr>
            <a:spLocks noGrp="1" noRot="1" noChangeAspect="1"/>
          </p:cNvSpPr>
          <p:nvPr>
            <p:ph type="sldImg"/>
          </p:nvPr>
        </p:nvSpPr>
        <p:spPr/>
      </p:sp>
      <p:sp>
        <p:nvSpPr>
          <p:cNvPr id="1048956" name="备注占位符 2"/>
          <p:cNvSpPr>
            <a:spLocks noGrp="1"/>
          </p:cNvSpPr>
          <p:nvPr>
            <p:ph type="body" idx="1"/>
          </p:nvPr>
        </p:nvSpPr>
        <p:spPr/>
        <p:txBody>
          <a:bodyPr/>
          <a:lstStyle/>
          <a:p>
            <a:endParaRPr lang="zh-CN" altLang="en-US" dirty="0"/>
          </a:p>
        </p:txBody>
      </p:sp>
      <p:sp>
        <p:nvSpPr>
          <p:cNvPr id="1048957" name="灯片编号占位符 3"/>
          <p:cNvSpPr>
            <a:spLocks noGrp="1"/>
          </p:cNvSpPr>
          <p:nvPr>
            <p:ph type="sldNum" sz="quarter" idx="10"/>
          </p:nvPr>
        </p:nvSpPr>
        <p:spPr/>
        <p:txBody>
          <a:bodyPr/>
          <a:lstStyle/>
          <a:p>
            <a:fld id="{82869989-EB00-4EE7-BCB5-25BDC5BB29F8}" type="slidenum">
              <a:rPr lang="en-US" altLang="zh-CN" smtClean="0"/>
              <a:t>57</a:t>
            </a:fld>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1" name="幻灯片图像占位符 1"/>
          <p:cNvSpPr>
            <a:spLocks noGrp="1" noRot="1" noChangeAspect="1"/>
          </p:cNvSpPr>
          <p:nvPr>
            <p:ph type="sldImg"/>
          </p:nvPr>
        </p:nvSpPr>
        <p:spPr/>
      </p:sp>
      <p:sp>
        <p:nvSpPr>
          <p:cNvPr id="1048962" name="备注占位符 2"/>
          <p:cNvSpPr>
            <a:spLocks noGrp="1"/>
          </p:cNvSpPr>
          <p:nvPr>
            <p:ph type="body" idx="1"/>
          </p:nvPr>
        </p:nvSpPr>
        <p:spPr/>
        <p:txBody>
          <a:bodyPr/>
          <a:lstStyle/>
          <a:p>
            <a:endParaRPr lang="zh-CN" altLang="en-US" dirty="0"/>
          </a:p>
        </p:txBody>
      </p:sp>
      <p:sp>
        <p:nvSpPr>
          <p:cNvPr id="1048963" name="灯片编号占位符 3"/>
          <p:cNvSpPr>
            <a:spLocks noGrp="1"/>
          </p:cNvSpPr>
          <p:nvPr>
            <p:ph type="sldNum" sz="quarter" idx="10"/>
          </p:nvPr>
        </p:nvSpPr>
        <p:spPr/>
        <p:txBody>
          <a:bodyPr/>
          <a:lstStyle/>
          <a:p>
            <a:fld id="{82869989-EB00-4EE7-BCB5-25BDC5BB29F8}" type="slidenum">
              <a:rPr lang="en-US" altLang="zh-CN" smtClean="0"/>
              <a:t>58</a:t>
            </a:fld>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9" name="幻灯片图像占位符 1"/>
          <p:cNvSpPr>
            <a:spLocks noGrp="1" noRot="1" noChangeAspect="1"/>
          </p:cNvSpPr>
          <p:nvPr>
            <p:ph type="sldImg"/>
          </p:nvPr>
        </p:nvSpPr>
        <p:spPr/>
      </p:sp>
      <p:sp>
        <p:nvSpPr>
          <p:cNvPr id="1048970" name="备注占位符 2"/>
          <p:cNvSpPr>
            <a:spLocks noGrp="1"/>
          </p:cNvSpPr>
          <p:nvPr>
            <p:ph type="body" idx="1"/>
          </p:nvPr>
        </p:nvSpPr>
        <p:spPr/>
        <p:txBody>
          <a:bodyPr/>
          <a:lstStyle/>
          <a:p>
            <a:endParaRPr lang="zh-CN" altLang="en-US" dirty="0"/>
          </a:p>
        </p:txBody>
      </p:sp>
      <p:sp>
        <p:nvSpPr>
          <p:cNvPr id="1048971" name="灯片编号占位符 3"/>
          <p:cNvSpPr>
            <a:spLocks noGrp="1"/>
          </p:cNvSpPr>
          <p:nvPr>
            <p:ph type="sldNum" sz="quarter" idx="10"/>
          </p:nvPr>
        </p:nvSpPr>
        <p:spPr/>
        <p:txBody>
          <a:bodyPr/>
          <a:lstStyle/>
          <a:p>
            <a:fld id="{82869989-EB00-4EE7-BCB5-25BDC5BB29F8}" type="slidenum">
              <a:rPr lang="en-US" altLang="zh-CN" smtClean="0"/>
              <a:t>59</a:t>
            </a:fld>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7" name="幻灯片图像占位符 1"/>
          <p:cNvSpPr>
            <a:spLocks noGrp="1" noRot="1" noChangeAspect="1"/>
          </p:cNvSpPr>
          <p:nvPr>
            <p:ph type="sldImg"/>
          </p:nvPr>
        </p:nvSpPr>
        <p:spPr/>
      </p:sp>
      <p:sp>
        <p:nvSpPr>
          <p:cNvPr id="1048978" name="备注占位符 2"/>
          <p:cNvSpPr>
            <a:spLocks noGrp="1"/>
          </p:cNvSpPr>
          <p:nvPr>
            <p:ph type="body" idx="1"/>
          </p:nvPr>
        </p:nvSpPr>
        <p:spPr/>
        <p:txBody>
          <a:bodyPr/>
          <a:lstStyle/>
          <a:p>
            <a:endParaRPr lang="zh-CN" altLang="en-US" dirty="0"/>
          </a:p>
        </p:txBody>
      </p:sp>
      <p:sp>
        <p:nvSpPr>
          <p:cNvPr id="1048979" name="灯片编号占位符 3"/>
          <p:cNvSpPr>
            <a:spLocks noGrp="1"/>
          </p:cNvSpPr>
          <p:nvPr>
            <p:ph type="sldNum" sz="quarter" idx="10"/>
          </p:nvPr>
        </p:nvSpPr>
        <p:spPr/>
        <p:txBody>
          <a:bodyPr/>
          <a:lstStyle/>
          <a:p>
            <a:fld id="{82869989-EB00-4EE7-BCB5-25BDC5BB29F8}" type="slidenum">
              <a:rPr lang="en-US" altLang="zh-CN" smtClean="0"/>
              <a:t>60</a:t>
            </a:fld>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3" name="幻灯片图像占位符 1"/>
          <p:cNvSpPr>
            <a:spLocks noGrp="1" noRot="1" noChangeAspect="1"/>
          </p:cNvSpPr>
          <p:nvPr>
            <p:ph type="sldImg"/>
          </p:nvPr>
        </p:nvSpPr>
        <p:spPr/>
      </p:sp>
      <p:sp>
        <p:nvSpPr>
          <p:cNvPr id="1048984" name="备注占位符 2"/>
          <p:cNvSpPr>
            <a:spLocks noGrp="1"/>
          </p:cNvSpPr>
          <p:nvPr>
            <p:ph type="body" idx="1"/>
          </p:nvPr>
        </p:nvSpPr>
        <p:spPr/>
        <p:txBody>
          <a:bodyPr/>
          <a:lstStyle/>
          <a:p>
            <a:endParaRPr lang="zh-CN" altLang="en-US" dirty="0"/>
          </a:p>
        </p:txBody>
      </p:sp>
      <p:sp>
        <p:nvSpPr>
          <p:cNvPr id="1048985" name="灯片编号占位符 3"/>
          <p:cNvSpPr>
            <a:spLocks noGrp="1"/>
          </p:cNvSpPr>
          <p:nvPr>
            <p:ph type="sldNum" sz="quarter" idx="10"/>
          </p:nvPr>
        </p:nvSpPr>
        <p:spPr/>
        <p:txBody>
          <a:bodyPr/>
          <a:lstStyle/>
          <a:p>
            <a:fld id="{82869989-EB00-4EE7-BCB5-25BDC5BB29F8}" type="slidenum">
              <a:rPr lang="en-US" altLang="zh-CN" smtClean="0"/>
              <a:t>61</a:t>
            </a:fld>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0" name="幻灯片图像占位符 1"/>
          <p:cNvSpPr>
            <a:spLocks noGrp="1" noRot="1" noChangeAspect="1"/>
          </p:cNvSpPr>
          <p:nvPr>
            <p:ph type="sldImg"/>
          </p:nvPr>
        </p:nvSpPr>
        <p:spPr/>
      </p:sp>
      <p:sp>
        <p:nvSpPr>
          <p:cNvPr id="1048991" name="备注占位符 2"/>
          <p:cNvSpPr>
            <a:spLocks noGrp="1"/>
          </p:cNvSpPr>
          <p:nvPr>
            <p:ph type="body" idx="1"/>
          </p:nvPr>
        </p:nvSpPr>
        <p:spPr/>
        <p:txBody>
          <a:bodyPr/>
          <a:lstStyle/>
          <a:p>
            <a:endParaRPr lang="zh-CN" altLang="en-US" dirty="0"/>
          </a:p>
        </p:txBody>
      </p:sp>
      <p:sp>
        <p:nvSpPr>
          <p:cNvPr id="1048992" name="灯片编号占位符 3"/>
          <p:cNvSpPr>
            <a:spLocks noGrp="1"/>
          </p:cNvSpPr>
          <p:nvPr>
            <p:ph type="sldNum" sz="quarter" idx="10"/>
          </p:nvPr>
        </p:nvSpPr>
        <p:spPr/>
        <p:txBody>
          <a:bodyPr/>
          <a:lstStyle/>
          <a:p>
            <a:fld id="{82869989-EB00-4EE7-BCB5-25BDC5BB29F8}" type="slidenum">
              <a:rPr lang="en-US" altLang="zh-CN" smtClean="0"/>
              <a:t>62</a:t>
            </a:fld>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5" name="幻灯片图像占位符 1"/>
          <p:cNvSpPr>
            <a:spLocks noGrp="1" noRot="1" noChangeAspect="1"/>
          </p:cNvSpPr>
          <p:nvPr>
            <p:ph type="sldImg"/>
          </p:nvPr>
        </p:nvSpPr>
        <p:spPr/>
      </p:sp>
      <p:sp>
        <p:nvSpPr>
          <p:cNvPr id="1049006" name="备注占位符 2"/>
          <p:cNvSpPr>
            <a:spLocks noGrp="1"/>
          </p:cNvSpPr>
          <p:nvPr>
            <p:ph type="body" idx="1"/>
          </p:nvPr>
        </p:nvSpPr>
        <p:spPr/>
        <p:txBody>
          <a:bodyPr/>
          <a:lstStyle/>
          <a:p>
            <a:endParaRPr lang="zh-CN" altLang="en-US" dirty="0"/>
          </a:p>
        </p:txBody>
      </p:sp>
      <p:sp>
        <p:nvSpPr>
          <p:cNvPr id="1049007" name="灯片编号占位符 3"/>
          <p:cNvSpPr>
            <a:spLocks noGrp="1"/>
          </p:cNvSpPr>
          <p:nvPr>
            <p:ph type="sldNum" sz="quarter" idx="5"/>
          </p:nvPr>
        </p:nvSpPr>
        <p:spPr/>
        <p:txBody>
          <a:bodyPr/>
          <a:lstStyle/>
          <a:p>
            <a:fld id="{82869989-EB00-4EE7-BCB5-25BDC5BB29F8}" type="slidenum">
              <a:rPr lang="en-US" altLang="zh-CN" smtClean="0"/>
              <a:t>66</a:t>
            </a:fld>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27" name="幻灯片图像占位符 1"/>
          <p:cNvSpPr>
            <a:spLocks noGrp="1" noRot="1" noChangeAspect="1"/>
          </p:cNvSpPr>
          <p:nvPr>
            <p:ph type="sldImg"/>
          </p:nvPr>
        </p:nvSpPr>
        <p:spPr/>
      </p:sp>
      <p:sp>
        <p:nvSpPr>
          <p:cNvPr id="1049028"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1049029" name="灯片编号占位符 3"/>
          <p:cNvSpPr>
            <a:spLocks noGrp="1"/>
          </p:cNvSpPr>
          <p:nvPr>
            <p:ph type="sldNum" sz="quarter" idx="10"/>
          </p:nvPr>
        </p:nvSpPr>
        <p:spPr/>
        <p:txBody>
          <a:bodyPr/>
          <a:lstStyle/>
          <a:p>
            <a:fld id="{82869989-EB00-4EE7-BCB5-25BDC5BB29F8}" type="slidenum">
              <a:rPr lang="en-US" altLang="zh-CN" smtClean="0"/>
              <a:t>70</a:t>
            </a:fld>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2" name="幻灯片图像占位符 1"/>
          <p:cNvSpPr>
            <a:spLocks noGrp="1" noRot="1" noChangeAspect="1"/>
          </p:cNvSpPr>
          <p:nvPr>
            <p:ph type="sldImg"/>
          </p:nvPr>
        </p:nvSpPr>
        <p:spPr/>
      </p:sp>
      <p:sp>
        <p:nvSpPr>
          <p:cNvPr id="1049033" name="备注占位符 2"/>
          <p:cNvSpPr>
            <a:spLocks noGrp="1"/>
          </p:cNvSpPr>
          <p:nvPr>
            <p:ph type="body" idx="1"/>
          </p:nvPr>
        </p:nvSpPr>
        <p:spPr/>
        <p:txBody>
          <a:bodyPr/>
          <a:lstStyle/>
          <a:p>
            <a:endParaRPr lang="zh-CN" altLang="en-US" dirty="0"/>
          </a:p>
        </p:txBody>
      </p:sp>
      <p:sp>
        <p:nvSpPr>
          <p:cNvPr id="1049034" name="灯片编号占位符 3"/>
          <p:cNvSpPr>
            <a:spLocks noGrp="1"/>
          </p:cNvSpPr>
          <p:nvPr>
            <p:ph type="sldNum" sz="quarter" idx="5"/>
          </p:nvPr>
        </p:nvSpPr>
        <p:spPr/>
        <p:txBody>
          <a:bodyPr/>
          <a:lstStyle/>
          <a:p>
            <a:fld id="{82869989-EB00-4EE7-BCB5-25BDC5BB29F8}" type="slidenum">
              <a:rPr lang="en-US" altLang="zh-CN" smtClean="0"/>
              <a:t>71</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9" name="幻灯片图像占位符 1"/>
          <p:cNvSpPr>
            <a:spLocks noGrp="1" noRot="1" noChangeAspect="1"/>
          </p:cNvSpPr>
          <p:nvPr>
            <p:ph type="sldImg"/>
          </p:nvPr>
        </p:nvSpPr>
        <p:spPr/>
      </p:sp>
      <p:sp>
        <p:nvSpPr>
          <p:cNvPr id="104864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1048641" name="灯片编号占位符 3"/>
          <p:cNvSpPr>
            <a:spLocks noGrp="1"/>
          </p:cNvSpPr>
          <p:nvPr>
            <p:ph type="sldNum" sz="quarter" idx="10"/>
          </p:nvPr>
        </p:nvSpPr>
        <p:spPr/>
        <p:txBody>
          <a:bodyPr/>
          <a:lstStyle/>
          <a:p>
            <a:fld id="{82869989-EB00-4EE7-BCB5-25BDC5BB29F8}" type="slidenum">
              <a:rPr lang="en-US" altLang="zh-CN" smtClean="0"/>
              <a:t>7</a:t>
            </a:fld>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7" name="幻灯片图像占位符 1"/>
          <p:cNvSpPr>
            <a:spLocks noGrp="1" noRot="1" noChangeAspect="1"/>
          </p:cNvSpPr>
          <p:nvPr>
            <p:ph type="sldImg"/>
          </p:nvPr>
        </p:nvSpPr>
        <p:spPr/>
      </p:sp>
      <p:sp>
        <p:nvSpPr>
          <p:cNvPr id="1049038" name="备注占位符 2"/>
          <p:cNvSpPr>
            <a:spLocks noGrp="1"/>
          </p:cNvSpPr>
          <p:nvPr>
            <p:ph type="body" idx="1"/>
          </p:nvPr>
        </p:nvSpPr>
        <p:spPr/>
        <p:txBody>
          <a:bodyPr/>
          <a:lstStyle/>
          <a:p>
            <a:endParaRPr lang="zh-CN" altLang="en-US" dirty="0"/>
          </a:p>
        </p:txBody>
      </p:sp>
      <p:sp>
        <p:nvSpPr>
          <p:cNvPr id="1049039" name="灯片编号占位符 3"/>
          <p:cNvSpPr>
            <a:spLocks noGrp="1"/>
          </p:cNvSpPr>
          <p:nvPr>
            <p:ph type="sldNum" sz="quarter" idx="5"/>
          </p:nvPr>
        </p:nvSpPr>
        <p:spPr/>
        <p:txBody>
          <a:bodyPr/>
          <a:lstStyle/>
          <a:p>
            <a:fld id="{82869989-EB00-4EE7-BCB5-25BDC5BB29F8}" type="slidenum">
              <a:rPr lang="en-US" altLang="zh-CN" smtClean="0"/>
              <a:t>72</a:t>
            </a:fld>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4" name="幻灯片图像占位符 1"/>
          <p:cNvSpPr>
            <a:spLocks noGrp="1" noRot="1" noChangeAspect="1"/>
          </p:cNvSpPr>
          <p:nvPr>
            <p:ph type="sldImg"/>
          </p:nvPr>
        </p:nvSpPr>
        <p:spPr/>
      </p:sp>
      <p:sp>
        <p:nvSpPr>
          <p:cNvPr id="1049045" name="备注占位符 2"/>
          <p:cNvSpPr>
            <a:spLocks noGrp="1"/>
          </p:cNvSpPr>
          <p:nvPr>
            <p:ph type="body" idx="1"/>
          </p:nvPr>
        </p:nvSpPr>
        <p:spPr/>
        <p:txBody>
          <a:bodyPr/>
          <a:lstStyle/>
          <a:p>
            <a:endParaRPr lang="zh-CN" altLang="en-US" dirty="0"/>
          </a:p>
        </p:txBody>
      </p:sp>
      <p:sp>
        <p:nvSpPr>
          <p:cNvPr id="1049046" name="灯片编号占位符 3"/>
          <p:cNvSpPr>
            <a:spLocks noGrp="1"/>
          </p:cNvSpPr>
          <p:nvPr>
            <p:ph type="sldNum" sz="quarter" idx="5"/>
          </p:nvPr>
        </p:nvSpPr>
        <p:spPr/>
        <p:txBody>
          <a:bodyPr/>
          <a:lstStyle/>
          <a:p>
            <a:fld id="{82869989-EB00-4EE7-BCB5-25BDC5BB29F8}" type="slidenum">
              <a:rPr lang="en-US" altLang="zh-CN" smtClean="0"/>
              <a:t>74</a:t>
            </a:fld>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0" name="幻灯片图像占位符 1"/>
          <p:cNvSpPr>
            <a:spLocks noGrp="1" noRot="1" noChangeAspect="1"/>
          </p:cNvSpPr>
          <p:nvPr>
            <p:ph type="sldImg"/>
          </p:nvPr>
        </p:nvSpPr>
        <p:spPr/>
      </p:sp>
      <p:sp>
        <p:nvSpPr>
          <p:cNvPr id="1049051" name="备注占位符 2"/>
          <p:cNvSpPr>
            <a:spLocks noGrp="1"/>
          </p:cNvSpPr>
          <p:nvPr>
            <p:ph type="body" idx="1"/>
          </p:nvPr>
        </p:nvSpPr>
        <p:spPr/>
        <p:txBody>
          <a:bodyPr/>
          <a:lstStyle/>
          <a:p>
            <a:endParaRPr lang="zh-CN" altLang="en-US" dirty="0"/>
          </a:p>
        </p:txBody>
      </p:sp>
      <p:sp>
        <p:nvSpPr>
          <p:cNvPr id="1049052" name="灯片编号占位符 3"/>
          <p:cNvSpPr>
            <a:spLocks noGrp="1"/>
          </p:cNvSpPr>
          <p:nvPr>
            <p:ph type="sldNum" sz="quarter" idx="5"/>
          </p:nvPr>
        </p:nvSpPr>
        <p:spPr/>
        <p:txBody>
          <a:bodyPr/>
          <a:lstStyle/>
          <a:p>
            <a:fld id="{82869989-EB00-4EE7-BCB5-25BDC5BB29F8}" type="slidenum">
              <a:rPr lang="en-US" altLang="zh-CN" smtClean="0"/>
              <a:t>75</a:t>
            </a:fld>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5" name="Rectangle 7"/>
          <p:cNvSpPr>
            <a:spLocks noGrp="1" noChangeArrowheads="1"/>
          </p:cNvSpPr>
          <p:nvPr>
            <p:ph type="sldNum" sz="quarter" idx="5"/>
          </p:nvPr>
        </p:nvSpPr>
        <p:spPr>
          <a:noFill/>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76</a:t>
            </a:fld>
            <a:endParaRPr lang="en-US" altLang="zh-CN">
              <a:latin typeface="Times New Roman" panose="02020603050405020304" pitchFamily="18" charset="0"/>
            </a:endParaRPr>
          </a:p>
        </p:txBody>
      </p:sp>
      <p:sp>
        <p:nvSpPr>
          <p:cNvPr id="1049056" name="Rectangle 2"/>
          <p:cNvSpPr>
            <a:spLocks noGrp="1" noRot="1" noChangeAspect="1" noChangeArrowheads="1" noTextEdit="1"/>
          </p:cNvSpPr>
          <p:nvPr>
            <p:ph type="sldImg"/>
          </p:nvPr>
        </p:nvSpPr>
        <p:spPr/>
      </p:sp>
      <p:sp>
        <p:nvSpPr>
          <p:cNvPr id="1049057"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6" name="幻灯片图像占位符 1"/>
          <p:cNvSpPr>
            <a:spLocks noGrp="1" noRot="1" noChangeAspect="1"/>
          </p:cNvSpPr>
          <p:nvPr>
            <p:ph type="sldImg"/>
          </p:nvPr>
        </p:nvSpPr>
        <p:spPr/>
      </p:sp>
      <p:sp>
        <p:nvSpPr>
          <p:cNvPr id="1049087" name="备注占位符 2"/>
          <p:cNvSpPr>
            <a:spLocks noGrp="1"/>
          </p:cNvSpPr>
          <p:nvPr>
            <p:ph type="body" idx="1"/>
          </p:nvPr>
        </p:nvSpPr>
        <p:spPr/>
        <p:txBody>
          <a:bodyPr/>
          <a:lstStyle/>
          <a:p>
            <a:endParaRPr lang="zh-CN" altLang="en-US" dirty="0"/>
          </a:p>
        </p:txBody>
      </p:sp>
      <p:sp>
        <p:nvSpPr>
          <p:cNvPr id="1049088" name="灯片编号占位符 3"/>
          <p:cNvSpPr>
            <a:spLocks noGrp="1"/>
          </p:cNvSpPr>
          <p:nvPr>
            <p:ph type="sldNum" sz="quarter" idx="5"/>
          </p:nvPr>
        </p:nvSpPr>
        <p:spPr/>
        <p:txBody>
          <a:bodyPr/>
          <a:lstStyle/>
          <a:p>
            <a:fld id="{82869989-EB00-4EE7-BCB5-25BDC5BB29F8}" type="slidenum">
              <a:rPr lang="en-US" altLang="zh-CN" smtClean="0"/>
              <a:t>83</a:t>
            </a:fld>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1" name="幻灯片图像占位符 1"/>
          <p:cNvSpPr>
            <a:spLocks noGrp="1" noRot="1" noChangeAspect="1"/>
          </p:cNvSpPr>
          <p:nvPr>
            <p:ph type="sldImg"/>
          </p:nvPr>
        </p:nvSpPr>
        <p:spPr/>
      </p:sp>
      <p:sp>
        <p:nvSpPr>
          <p:cNvPr id="1049092" name="备注占位符 2"/>
          <p:cNvSpPr>
            <a:spLocks noGrp="1"/>
          </p:cNvSpPr>
          <p:nvPr>
            <p:ph type="body" idx="1"/>
          </p:nvPr>
        </p:nvSpPr>
        <p:spPr/>
        <p:txBody>
          <a:bodyPr/>
          <a:lstStyle/>
          <a:p>
            <a:endParaRPr lang="zh-CN" altLang="en-US" dirty="0"/>
          </a:p>
        </p:txBody>
      </p:sp>
      <p:sp>
        <p:nvSpPr>
          <p:cNvPr id="1049093" name="灯片编号占位符 3"/>
          <p:cNvSpPr>
            <a:spLocks noGrp="1"/>
          </p:cNvSpPr>
          <p:nvPr>
            <p:ph type="sldNum" sz="quarter" idx="5"/>
          </p:nvPr>
        </p:nvSpPr>
        <p:spPr/>
        <p:txBody>
          <a:bodyPr/>
          <a:lstStyle/>
          <a:p>
            <a:fld id="{82869989-EB00-4EE7-BCB5-25BDC5BB29F8}" type="slidenum">
              <a:rPr lang="en-US" altLang="zh-CN" smtClean="0"/>
              <a:t>84</a:t>
            </a:fld>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9" name="幻灯片图像占位符 1"/>
          <p:cNvSpPr>
            <a:spLocks noGrp="1" noRot="1" noChangeAspect="1"/>
          </p:cNvSpPr>
          <p:nvPr>
            <p:ph type="sldImg"/>
          </p:nvPr>
        </p:nvSpPr>
        <p:spPr/>
      </p:sp>
      <p:sp>
        <p:nvSpPr>
          <p:cNvPr id="1049100" name="备注占位符 2"/>
          <p:cNvSpPr>
            <a:spLocks noGrp="1"/>
          </p:cNvSpPr>
          <p:nvPr>
            <p:ph type="body" idx="1"/>
          </p:nvPr>
        </p:nvSpPr>
        <p:spPr/>
        <p:txBody>
          <a:bodyPr/>
          <a:lstStyle/>
          <a:p>
            <a:endParaRPr lang="zh-CN" altLang="en-US" dirty="0"/>
          </a:p>
        </p:txBody>
      </p:sp>
      <p:sp>
        <p:nvSpPr>
          <p:cNvPr id="1049101" name="灯片编号占位符 3"/>
          <p:cNvSpPr>
            <a:spLocks noGrp="1"/>
          </p:cNvSpPr>
          <p:nvPr>
            <p:ph type="sldNum" sz="quarter" idx="5"/>
          </p:nvPr>
        </p:nvSpPr>
        <p:spPr/>
        <p:txBody>
          <a:bodyPr/>
          <a:lstStyle/>
          <a:p>
            <a:fld id="{82869989-EB00-4EE7-BCB5-25BDC5BB29F8}" type="slidenum">
              <a:rPr lang="en-US" altLang="zh-CN" smtClean="0"/>
              <a:t>86</a:t>
            </a:fld>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07" name="幻灯片图像占位符 1"/>
          <p:cNvSpPr>
            <a:spLocks noGrp="1" noRot="1" noChangeAspect="1"/>
          </p:cNvSpPr>
          <p:nvPr>
            <p:ph type="sldImg"/>
          </p:nvPr>
        </p:nvSpPr>
        <p:spPr/>
      </p:sp>
      <p:sp>
        <p:nvSpPr>
          <p:cNvPr id="1049108" name="备注占位符 2"/>
          <p:cNvSpPr>
            <a:spLocks noGrp="1"/>
          </p:cNvSpPr>
          <p:nvPr>
            <p:ph type="body" idx="1"/>
          </p:nvPr>
        </p:nvSpPr>
        <p:spPr/>
        <p:txBody>
          <a:bodyPr/>
          <a:lstStyle/>
          <a:p>
            <a:endParaRPr lang="zh-CN" altLang="en-US" dirty="0"/>
          </a:p>
        </p:txBody>
      </p:sp>
      <p:sp>
        <p:nvSpPr>
          <p:cNvPr id="1049109" name="灯片编号占位符 3"/>
          <p:cNvSpPr>
            <a:spLocks noGrp="1"/>
          </p:cNvSpPr>
          <p:nvPr>
            <p:ph type="sldNum" sz="quarter" idx="5"/>
          </p:nvPr>
        </p:nvSpPr>
        <p:spPr/>
        <p:txBody>
          <a:bodyPr/>
          <a:lstStyle/>
          <a:p>
            <a:fld id="{82869989-EB00-4EE7-BCB5-25BDC5BB29F8}" type="slidenum">
              <a:rPr lang="en-US" altLang="zh-CN" smtClean="0"/>
              <a:t>88</a:t>
            </a:fld>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4" name="幻灯片图像占位符 1"/>
          <p:cNvSpPr>
            <a:spLocks noGrp="1" noRot="1" noChangeAspect="1"/>
          </p:cNvSpPr>
          <p:nvPr>
            <p:ph type="sldImg"/>
          </p:nvPr>
        </p:nvSpPr>
        <p:spPr/>
      </p:sp>
      <p:sp>
        <p:nvSpPr>
          <p:cNvPr id="1049115" name="备注占位符 2"/>
          <p:cNvSpPr>
            <a:spLocks noGrp="1"/>
          </p:cNvSpPr>
          <p:nvPr>
            <p:ph type="body" idx="1"/>
          </p:nvPr>
        </p:nvSpPr>
        <p:spPr/>
        <p:txBody>
          <a:bodyPr/>
          <a:lstStyle/>
          <a:p>
            <a:endParaRPr lang="zh-CN" altLang="en-US" dirty="0"/>
          </a:p>
        </p:txBody>
      </p:sp>
      <p:sp>
        <p:nvSpPr>
          <p:cNvPr id="1049116" name="灯片编号占位符 3"/>
          <p:cNvSpPr>
            <a:spLocks noGrp="1"/>
          </p:cNvSpPr>
          <p:nvPr>
            <p:ph type="sldNum" sz="quarter" idx="5"/>
          </p:nvPr>
        </p:nvSpPr>
        <p:spPr/>
        <p:txBody>
          <a:bodyPr/>
          <a:lstStyle/>
          <a:p>
            <a:fld id="{82869989-EB00-4EE7-BCB5-25BDC5BB29F8}" type="slidenum">
              <a:rPr lang="en-US" altLang="zh-CN" smtClean="0"/>
              <a:t>90</a:t>
            </a:fld>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0" name="幻灯片图像占位符 1"/>
          <p:cNvSpPr>
            <a:spLocks noGrp="1" noRot="1" noChangeAspect="1"/>
          </p:cNvSpPr>
          <p:nvPr>
            <p:ph type="sldImg"/>
          </p:nvPr>
        </p:nvSpPr>
        <p:spPr/>
      </p:sp>
      <p:sp>
        <p:nvSpPr>
          <p:cNvPr id="1049121" name="备注占位符 2"/>
          <p:cNvSpPr>
            <a:spLocks noGrp="1"/>
          </p:cNvSpPr>
          <p:nvPr>
            <p:ph type="body" idx="1"/>
          </p:nvPr>
        </p:nvSpPr>
        <p:spPr/>
        <p:txBody>
          <a:bodyPr/>
          <a:lstStyle/>
          <a:p>
            <a:endParaRPr lang="zh-CN" altLang="en-US" dirty="0"/>
          </a:p>
        </p:txBody>
      </p:sp>
      <p:sp>
        <p:nvSpPr>
          <p:cNvPr id="1049122" name="灯片编号占位符 3"/>
          <p:cNvSpPr>
            <a:spLocks noGrp="1"/>
          </p:cNvSpPr>
          <p:nvPr>
            <p:ph type="sldNum" sz="quarter" idx="5"/>
          </p:nvPr>
        </p:nvSpPr>
        <p:spPr/>
        <p:txBody>
          <a:bodyPr/>
          <a:lstStyle/>
          <a:p>
            <a:fld id="{82869989-EB00-4EE7-BCB5-25BDC5BB29F8}" type="slidenum">
              <a:rPr lang="en-US" altLang="zh-CN" smtClean="0"/>
              <a:t>91</a:t>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4" name="幻灯片图像占位符 1"/>
          <p:cNvSpPr>
            <a:spLocks noGrp="1" noRot="1" noChangeAspect="1"/>
          </p:cNvSpPr>
          <p:nvPr>
            <p:ph type="sldImg"/>
          </p:nvPr>
        </p:nvSpPr>
        <p:spPr/>
      </p:sp>
      <p:sp>
        <p:nvSpPr>
          <p:cNvPr id="1048645"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1048646" name="灯片编号占位符 3"/>
          <p:cNvSpPr>
            <a:spLocks noGrp="1"/>
          </p:cNvSpPr>
          <p:nvPr>
            <p:ph type="sldNum" sz="quarter" idx="10"/>
          </p:nvPr>
        </p:nvSpPr>
        <p:spPr/>
        <p:txBody>
          <a:bodyPr/>
          <a:lstStyle/>
          <a:p>
            <a:fld id="{82869989-EB00-4EE7-BCB5-25BDC5BB29F8}" type="slidenum">
              <a:rPr lang="en-US" altLang="zh-CN" smtClean="0"/>
              <a:t>8</a:t>
            </a:fld>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4" name="幻灯片图像占位符 1"/>
          <p:cNvSpPr>
            <a:spLocks noGrp="1" noRot="1" noChangeAspect="1"/>
          </p:cNvSpPr>
          <p:nvPr>
            <p:ph type="sldImg"/>
          </p:nvPr>
        </p:nvSpPr>
        <p:spPr/>
      </p:sp>
      <p:sp>
        <p:nvSpPr>
          <p:cNvPr id="1049145" name="备注占位符 2"/>
          <p:cNvSpPr>
            <a:spLocks noGrp="1"/>
          </p:cNvSpPr>
          <p:nvPr>
            <p:ph type="body" idx="1"/>
          </p:nvPr>
        </p:nvSpPr>
        <p:spPr/>
        <p:txBody>
          <a:bodyPr/>
          <a:lstStyle/>
          <a:p>
            <a:endParaRPr lang="zh-CN" altLang="en-US" dirty="0"/>
          </a:p>
        </p:txBody>
      </p:sp>
      <p:sp>
        <p:nvSpPr>
          <p:cNvPr id="1049146" name="灯片编号占位符 3"/>
          <p:cNvSpPr>
            <a:spLocks noGrp="1"/>
          </p:cNvSpPr>
          <p:nvPr>
            <p:ph type="sldNum" sz="quarter" idx="5"/>
          </p:nvPr>
        </p:nvSpPr>
        <p:spPr/>
        <p:txBody>
          <a:bodyPr/>
          <a:lstStyle/>
          <a:p>
            <a:fld id="{82869989-EB00-4EE7-BCB5-25BDC5BB29F8}" type="slidenum">
              <a:rPr lang="en-US" altLang="zh-CN" smtClean="0"/>
              <a:t>94</a:t>
            </a:fld>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1" name="幻灯片图像占位符 1"/>
          <p:cNvSpPr>
            <a:spLocks noGrp="1" noRot="1" noChangeAspect="1"/>
          </p:cNvSpPr>
          <p:nvPr>
            <p:ph type="sldImg"/>
          </p:nvPr>
        </p:nvSpPr>
        <p:spPr/>
      </p:sp>
      <p:sp>
        <p:nvSpPr>
          <p:cNvPr id="1049152" name="备注占位符 2"/>
          <p:cNvSpPr>
            <a:spLocks noGrp="1"/>
          </p:cNvSpPr>
          <p:nvPr>
            <p:ph type="body" idx="1"/>
          </p:nvPr>
        </p:nvSpPr>
        <p:spPr/>
        <p:txBody>
          <a:bodyPr/>
          <a:lstStyle/>
          <a:p>
            <a:endParaRPr lang="zh-CN" altLang="en-US" dirty="0"/>
          </a:p>
        </p:txBody>
      </p:sp>
      <p:sp>
        <p:nvSpPr>
          <p:cNvPr id="1049153" name="灯片编号占位符 3"/>
          <p:cNvSpPr>
            <a:spLocks noGrp="1"/>
          </p:cNvSpPr>
          <p:nvPr>
            <p:ph type="sldNum" sz="quarter" idx="5"/>
          </p:nvPr>
        </p:nvSpPr>
        <p:spPr/>
        <p:txBody>
          <a:bodyPr/>
          <a:lstStyle/>
          <a:p>
            <a:fld id="{82869989-EB00-4EE7-BCB5-25BDC5BB29F8}" type="slidenum">
              <a:rPr lang="en-US" altLang="zh-CN" smtClean="0"/>
              <a:t>96</a:t>
            </a:fld>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8" name="幻灯片图像占位符 1"/>
          <p:cNvSpPr>
            <a:spLocks noGrp="1" noRot="1" noChangeAspect="1"/>
          </p:cNvSpPr>
          <p:nvPr>
            <p:ph type="sldImg"/>
          </p:nvPr>
        </p:nvSpPr>
        <p:spPr/>
      </p:sp>
      <p:sp>
        <p:nvSpPr>
          <p:cNvPr id="1049159" name="备注占位符 2"/>
          <p:cNvSpPr>
            <a:spLocks noGrp="1"/>
          </p:cNvSpPr>
          <p:nvPr>
            <p:ph type="body" idx="1"/>
          </p:nvPr>
        </p:nvSpPr>
        <p:spPr/>
        <p:txBody>
          <a:bodyPr/>
          <a:lstStyle/>
          <a:p>
            <a:endParaRPr lang="zh-CN" altLang="en-US" dirty="0"/>
          </a:p>
        </p:txBody>
      </p:sp>
      <p:sp>
        <p:nvSpPr>
          <p:cNvPr id="1049160" name="灯片编号占位符 3"/>
          <p:cNvSpPr>
            <a:spLocks noGrp="1"/>
          </p:cNvSpPr>
          <p:nvPr>
            <p:ph type="sldNum" sz="quarter" idx="5"/>
          </p:nvPr>
        </p:nvSpPr>
        <p:spPr/>
        <p:txBody>
          <a:bodyPr/>
          <a:lstStyle/>
          <a:p>
            <a:fld id="{82869989-EB00-4EE7-BCB5-25BDC5BB29F8}" type="slidenum">
              <a:rPr lang="en-US" altLang="zh-CN" smtClean="0"/>
              <a:t>98</a:t>
            </a:fld>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7" name="幻灯片图像占位符 1"/>
          <p:cNvSpPr>
            <a:spLocks noGrp="1" noRot="1" noChangeAspect="1"/>
          </p:cNvSpPr>
          <p:nvPr>
            <p:ph type="sldImg"/>
          </p:nvPr>
        </p:nvSpPr>
        <p:spPr/>
      </p:sp>
      <p:sp>
        <p:nvSpPr>
          <p:cNvPr id="1049188" name="备注占位符 2"/>
          <p:cNvSpPr>
            <a:spLocks noGrp="1"/>
          </p:cNvSpPr>
          <p:nvPr>
            <p:ph type="body" idx="1"/>
          </p:nvPr>
        </p:nvSpPr>
        <p:spPr/>
        <p:txBody>
          <a:bodyPr/>
          <a:lstStyle/>
          <a:p>
            <a:endParaRPr lang="zh-CN" altLang="en-US" dirty="0"/>
          </a:p>
        </p:txBody>
      </p:sp>
      <p:sp>
        <p:nvSpPr>
          <p:cNvPr id="1049189" name="灯片编号占位符 3"/>
          <p:cNvSpPr>
            <a:spLocks noGrp="1"/>
          </p:cNvSpPr>
          <p:nvPr>
            <p:ph type="sldNum" sz="quarter" idx="5"/>
          </p:nvPr>
        </p:nvSpPr>
        <p:spPr/>
        <p:txBody>
          <a:bodyPr/>
          <a:lstStyle/>
          <a:p>
            <a:fld id="{82869989-EB00-4EE7-BCB5-25BDC5BB29F8}" type="slidenum">
              <a:rPr lang="en-US" altLang="zh-CN" smtClean="0"/>
              <a:t>110</a:t>
            </a:fld>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4" name="幻灯片图像占位符 1"/>
          <p:cNvSpPr>
            <a:spLocks noGrp="1" noRot="1" noChangeAspect="1"/>
          </p:cNvSpPr>
          <p:nvPr>
            <p:ph type="sldImg"/>
          </p:nvPr>
        </p:nvSpPr>
        <p:spPr/>
      </p:sp>
      <p:sp>
        <p:nvSpPr>
          <p:cNvPr id="1049195" name="备注占位符 2"/>
          <p:cNvSpPr>
            <a:spLocks noGrp="1"/>
          </p:cNvSpPr>
          <p:nvPr>
            <p:ph type="body" idx="1"/>
          </p:nvPr>
        </p:nvSpPr>
        <p:spPr/>
        <p:txBody>
          <a:bodyPr/>
          <a:lstStyle/>
          <a:p>
            <a:endParaRPr lang="zh-CN" altLang="en-US" dirty="0"/>
          </a:p>
        </p:txBody>
      </p:sp>
      <p:sp>
        <p:nvSpPr>
          <p:cNvPr id="1049196" name="灯片编号占位符 3"/>
          <p:cNvSpPr>
            <a:spLocks noGrp="1"/>
          </p:cNvSpPr>
          <p:nvPr>
            <p:ph type="sldNum" sz="quarter" idx="5"/>
          </p:nvPr>
        </p:nvSpPr>
        <p:spPr/>
        <p:txBody>
          <a:bodyPr/>
          <a:lstStyle/>
          <a:p>
            <a:fld id="{82869989-EB00-4EE7-BCB5-25BDC5BB29F8}" type="slidenum">
              <a:rPr lang="en-US" altLang="zh-CN" smtClean="0"/>
              <a:t>112</a:t>
            </a:fld>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0" name="幻灯片图像占位符 1"/>
          <p:cNvSpPr>
            <a:spLocks noGrp="1" noRot="1" noChangeAspect="1"/>
          </p:cNvSpPr>
          <p:nvPr>
            <p:ph type="sldImg"/>
          </p:nvPr>
        </p:nvSpPr>
        <p:spPr/>
      </p:sp>
      <p:sp>
        <p:nvSpPr>
          <p:cNvPr id="1049211" name="备注占位符 2"/>
          <p:cNvSpPr>
            <a:spLocks noGrp="1"/>
          </p:cNvSpPr>
          <p:nvPr>
            <p:ph type="body" idx="1"/>
          </p:nvPr>
        </p:nvSpPr>
        <p:spPr/>
        <p:txBody>
          <a:bodyPr/>
          <a:lstStyle/>
          <a:p>
            <a:endParaRPr lang="zh-CN" altLang="en-US" dirty="0"/>
          </a:p>
        </p:txBody>
      </p:sp>
      <p:sp>
        <p:nvSpPr>
          <p:cNvPr id="1049212" name="灯片编号占位符 3"/>
          <p:cNvSpPr>
            <a:spLocks noGrp="1"/>
          </p:cNvSpPr>
          <p:nvPr>
            <p:ph type="sldNum" sz="quarter" idx="5"/>
          </p:nvPr>
        </p:nvSpPr>
        <p:spPr/>
        <p:txBody>
          <a:bodyPr/>
          <a:lstStyle/>
          <a:p>
            <a:fld id="{82869989-EB00-4EE7-BCB5-25BDC5BB29F8}" type="slidenum">
              <a:rPr lang="en-US" altLang="zh-CN" smtClean="0"/>
              <a:t>117</a:t>
            </a:fld>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5" name="Rectangle 7"/>
          <p:cNvSpPr txBox="1">
            <a:spLocks noGrp="1" noChangeArrowheads="1"/>
          </p:cNvSpPr>
          <p:nvPr/>
        </p:nvSpPr>
        <p:spPr bwMode="auto">
          <a:xfrm>
            <a:off x="3884613" y="8685213"/>
            <a:ext cx="2971800" cy="457200"/>
          </a:xfrm>
          <a:prstGeom prst="rect">
            <a:avLst/>
          </a:prstGeom>
          <a:noFill/>
          <a:ln>
            <a:noFill/>
          </a:ln>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pPr>
            <a:fld id="{49CD1C7F-0836-45EF-B0D5-C8289C26A76C}" type="slidenum">
              <a:rPr kumimoji="0" lang="zh-CN" altLang="en-US" sz="1200" b="0" smtClean="0">
                <a:latin typeface="Arial" panose="020B0604020202020204" pitchFamily="34" charset="0"/>
                <a:ea typeface="宋体" panose="02010600030101010101" pitchFamily="2" charset="-122"/>
              </a:rPr>
              <a:t>118</a:t>
            </a:fld>
            <a:endParaRPr kumimoji="0" lang="en-US" altLang="zh-CN" sz="1200" b="0">
              <a:latin typeface="Arial" panose="020B0604020202020204" pitchFamily="34" charset="0"/>
              <a:ea typeface="宋体" panose="02010600030101010101" pitchFamily="2" charset="-122"/>
            </a:endParaRPr>
          </a:p>
        </p:txBody>
      </p:sp>
      <p:sp>
        <p:nvSpPr>
          <p:cNvPr id="1049216" name="Rectangle 2"/>
          <p:cNvSpPr>
            <a:spLocks noGrp="1" noRot="1" noChangeAspect="1" noChangeArrowheads="1" noTextEdit="1"/>
          </p:cNvSpPr>
          <p:nvPr>
            <p:ph type="sldImg"/>
          </p:nvPr>
        </p:nvSpPr>
        <p:spPr>
          <a:xfrm>
            <a:off x="381000" y="685800"/>
            <a:ext cx="6096000" cy="3429000"/>
          </a:xfrm>
        </p:spPr>
      </p:sp>
      <p:sp>
        <p:nvSpPr>
          <p:cNvPr id="1049217" name="Rectangle 3"/>
          <p:cNvSpPr>
            <a:spLocks noGrp="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8" name="幻灯片图像占位符 1"/>
          <p:cNvSpPr>
            <a:spLocks noGrp="1" noRot="1" noChangeAspect="1"/>
          </p:cNvSpPr>
          <p:nvPr>
            <p:ph type="sldImg"/>
          </p:nvPr>
        </p:nvSpPr>
        <p:spPr/>
      </p:sp>
      <p:sp>
        <p:nvSpPr>
          <p:cNvPr id="1048649"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1048650" name="灯片编号占位符 3"/>
          <p:cNvSpPr>
            <a:spLocks noGrp="1"/>
          </p:cNvSpPr>
          <p:nvPr>
            <p:ph type="sldNum" sz="quarter" idx="10"/>
          </p:nvPr>
        </p:nvSpPr>
        <p:spPr/>
        <p:txBody>
          <a:bodyPr/>
          <a:lstStyle/>
          <a:p>
            <a:fld id="{82869989-EB00-4EE7-BCB5-25BDC5BB29F8}" type="slidenum">
              <a:rPr lang="en-US" altLang="zh-CN" smtClean="0"/>
              <a:t>9</a:t>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2" name="幻灯片图像占位符 1"/>
          <p:cNvSpPr>
            <a:spLocks noGrp="1" noRot="1" noChangeAspect="1"/>
          </p:cNvSpPr>
          <p:nvPr>
            <p:ph type="sldImg"/>
          </p:nvPr>
        </p:nvSpPr>
        <p:spPr/>
      </p:sp>
      <p:sp>
        <p:nvSpPr>
          <p:cNvPr id="104865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1048654" name="灯片编号占位符 3"/>
          <p:cNvSpPr>
            <a:spLocks noGrp="1"/>
          </p:cNvSpPr>
          <p:nvPr>
            <p:ph type="sldNum" sz="quarter" idx="10"/>
          </p:nvPr>
        </p:nvSpPr>
        <p:spPr/>
        <p:txBody>
          <a:bodyPr/>
          <a:lstStyle/>
          <a:p>
            <a:fld id="{82869989-EB00-4EE7-BCB5-25BDC5BB29F8}" type="slidenum">
              <a:rPr lang="en-US" altLang="zh-CN" smtClean="0"/>
              <a:t>10</a:t>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首页">
    <p:spTree>
      <p:nvGrpSpPr>
        <p:cNvPr id="1" name=""/>
        <p:cNvGrpSpPr/>
        <p:nvPr/>
      </p:nvGrpSpPr>
      <p:grpSpPr>
        <a:xfrm>
          <a:off x="0" y="0"/>
          <a:ext cx="0" cy="0"/>
          <a:chOff x="0" y="0"/>
          <a:chExt cx="0" cy="0"/>
        </a:xfrm>
      </p:grpSpPr>
      <p:grpSp>
        <p:nvGrpSpPr>
          <p:cNvPr id="27" name="组 4"/>
          <p:cNvGrpSpPr/>
          <p:nvPr userDrawn="1"/>
        </p:nvGrpSpPr>
        <p:grpSpPr bwMode="hidden">
          <a:xfrm>
            <a:off x="-1" y="0"/>
            <a:ext cx="12192002" cy="6858000"/>
            <a:chOff x="-1" y="0"/>
            <a:chExt cx="12192002" cy="6858000"/>
          </a:xfrm>
        </p:grpSpPr>
        <p:cxnSp>
          <p:nvCxnSpPr>
            <p:cNvPr id="3145775" name="直接连接符 5"/>
            <p:cNvCxnSpPr>
              <a:cxnSpLocks/>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6" name="直接连接符 6"/>
            <p:cNvCxnSpPr>
              <a:cxnSpLocks/>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7" name="直接连接符 8"/>
            <p:cNvCxnSpPr>
              <a:cxnSpLocks/>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8" name="直接连接符​​(S) 9"/>
            <p:cNvCxnSpPr>
              <a:cxnSpLocks/>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9" name="直接连接符 10"/>
            <p:cNvCxnSpPr>
              <a:cxnSpLocks/>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0" name="直接连接符​ 11"/>
            <p:cNvCxnSpPr>
              <a:cxnSpLocks/>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1" name="直接连接符​​ 12"/>
            <p:cNvCxnSpPr>
              <a:cxnSpLocks/>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2" name="直接连接符 13"/>
            <p:cNvCxnSpPr>
              <a:cxnSpLocks/>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3" name="直接连接符 14"/>
            <p:cNvCxnSpPr>
              <a:cxnSpLocks/>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4" name="直接连接符 15"/>
            <p:cNvCxnSpPr>
              <a:cxnSpLocks/>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5" name="直接连接符​​(S) 16"/>
            <p:cNvCxnSpPr>
              <a:cxnSpLocks/>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6" name="直接连接符 17"/>
            <p:cNvCxnSpPr>
              <a:cxnSpLocks/>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7" name="直接连接符 18"/>
            <p:cNvCxnSpPr>
              <a:cxnSpLocks/>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8" name="直接连接符​​ 19"/>
            <p:cNvCxnSpPr>
              <a:cxnSpLocks/>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9" name="直接连接符​​ 20"/>
            <p:cNvCxnSpPr>
              <a:cxnSpLocks/>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0" name="直接连接符 21"/>
            <p:cNvCxnSpPr>
              <a:cxnSpLocks/>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2"/>
            <p:cNvGrpSpPr/>
            <p:nvPr userDrawn="1"/>
          </p:nvGrpSpPr>
          <p:grpSpPr bwMode="hidden">
            <a:xfrm>
              <a:off x="-1" y="0"/>
              <a:ext cx="12192001" cy="6858000"/>
              <a:chOff x="-1" y="0"/>
              <a:chExt cx="12192001" cy="6858000"/>
            </a:xfrm>
          </p:grpSpPr>
          <p:cxnSp>
            <p:nvCxnSpPr>
              <p:cNvPr id="3145791" name="直接连接符 40"/>
              <p:cNvCxnSpPr>
                <a:cxnSpLocks/>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2" name="直接连接符​​ 41"/>
              <p:cNvCxnSpPr>
                <a:cxnSpLocks/>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3" name="直接连接符 42"/>
              <p:cNvCxnSpPr>
                <a:cxnSpLocks/>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4" name="直接连接符​​(S) 43"/>
              <p:cNvCxnSpPr>
                <a:cxnSpLocks/>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5" name="直接连接符 44"/>
              <p:cNvCxnSpPr>
                <a:cxnSpLocks/>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9" name="组 45"/>
              <p:cNvGrpSpPr/>
              <p:nvPr/>
            </p:nvGrpSpPr>
            <p:grpSpPr bwMode="hidden">
              <a:xfrm>
                <a:off x="6327885" y="0"/>
                <a:ext cx="5864115" cy="5898673"/>
                <a:chOff x="6327885" y="0"/>
                <a:chExt cx="5864115" cy="5898673"/>
              </a:xfrm>
            </p:grpSpPr>
            <p:cxnSp>
              <p:nvCxnSpPr>
                <p:cNvPr id="3145796" name="直接连接符 51"/>
                <p:cNvCxnSpPr>
                  <a:cxnSpLocks/>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7" name="直接连接符​​(S) 52"/>
                <p:cNvCxnSpPr>
                  <a:cxnSpLocks/>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8" name="直接连接符​​(S) 53"/>
                <p:cNvCxnSpPr>
                  <a:cxnSpLocks/>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9" name="直接连接符​​(S) 54"/>
                <p:cNvCxnSpPr>
                  <a:cxnSpLocks/>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0" name="直接连接符 55"/>
                <p:cNvCxnSpPr>
                  <a:cxnSpLocks/>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01" name="直接连接符 46"/>
              <p:cNvCxnSpPr>
                <a:cxnSpLocks/>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2" name="直接连接符​​(S) 47"/>
              <p:cNvCxnSpPr>
                <a:cxnSpLocks/>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3" name="直接连接符​​(S) 48"/>
              <p:cNvCxnSpPr>
                <a:cxnSpLocks/>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4" name="直接连接符​​ 49"/>
              <p:cNvCxnSpPr>
                <a:cxnSpLocks/>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5" name="直接连接符​​ 50"/>
              <p:cNvCxnSpPr>
                <a:cxnSpLocks/>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 23"/>
            <p:cNvGrpSpPr/>
            <p:nvPr userDrawn="1"/>
          </p:nvGrpSpPr>
          <p:grpSpPr bwMode="hidden">
            <a:xfrm flipH="1">
              <a:off x="0" y="0"/>
              <a:ext cx="12192001" cy="6858000"/>
              <a:chOff x="-1" y="0"/>
              <a:chExt cx="12192001" cy="6858000"/>
            </a:xfrm>
          </p:grpSpPr>
          <p:cxnSp>
            <p:nvCxnSpPr>
              <p:cNvPr id="3145806" name="直接连接符​​ 24"/>
              <p:cNvCxnSpPr>
                <a:cxnSpLocks/>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7" name="直接连接符 25"/>
              <p:cNvCxnSpPr>
                <a:cxnSpLocks/>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8" name="直接连接符​​ 26"/>
              <p:cNvCxnSpPr>
                <a:cxnSpLocks/>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9" name="直接连接符​​(S) 27"/>
              <p:cNvCxnSpPr>
                <a:cxnSpLocks/>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0" name="直接连接符​​ 28"/>
              <p:cNvCxnSpPr>
                <a:cxnSpLocks/>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1" name="组 29"/>
              <p:cNvGrpSpPr/>
              <p:nvPr/>
            </p:nvGrpSpPr>
            <p:grpSpPr bwMode="hidden">
              <a:xfrm>
                <a:off x="6327885" y="0"/>
                <a:ext cx="5864115" cy="5898673"/>
                <a:chOff x="6327885" y="0"/>
                <a:chExt cx="5864115" cy="5898673"/>
              </a:xfrm>
            </p:grpSpPr>
            <p:cxnSp>
              <p:nvCxnSpPr>
                <p:cNvPr id="3145811" name="直接连接符 35"/>
                <p:cNvCxnSpPr>
                  <a:cxnSpLocks/>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2" name="直接连接符​​(S) 36"/>
                <p:cNvCxnSpPr>
                  <a:cxnSpLocks/>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3" name="直接连接符​​(S) 37"/>
                <p:cNvCxnSpPr>
                  <a:cxnSpLocks/>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4" name="直接连接符​​(S) 38"/>
                <p:cNvCxnSpPr>
                  <a:cxnSpLocks/>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5" name="直接连接符 39"/>
                <p:cNvCxnSpPr>
                  <a:cxnSpLocks/>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16" name="直接连接符 30"/>
              <p:cNvCxnSpPr>
                <a:cxnSpLocks/>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7" name="直接连接符​​(S) 31"/>
              <p:cNvCxnSpPr>
                <a:cxnSpLocks/>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8" name="直接连接符​​(S) 32"/>
              <p:cNvCxnSpPr>
                <a:cxnSpLocks/>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9" name="直接连接符​​ 33"/>
              <p:cNvCxnSpPr>
                <a:cxnSpLocks/>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20" name="直接连接符 34"/>
              <p:cNvCxnSpPr>
                <a:cxnSpLocks/>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1048576"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8577"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3145821" name="直接连接符​​ 57"/>
          <p:cNvCxnSpPr>
            <a:cxnSpLocks/>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2097152" name="图片 56"/>
          <p:cNvPicPr>
            <a:picLocks noChangeAspect="1"/>
          </p:cNvPicPr>
          <p:nvPr userDrawn="1"/>
        </p:nvPicPr>
        <p:blipFill>
          <a:blip r:embed="rId2"/>
          <a:stretch>
            <a:fillRect/>
          </a:stretch>
        </p:blipFill>
        <p:spPr>
          <a:xfrm>
            <a:off x="2924629" y="58735"/>
            <a:ext cx="6342743" cy="3561284"/>
          </a:xfrm>
          <a:prstGeom prst="ellipse">
            <a:avLst/>
          </a:prstGeom>
          <a:ln>
            <a:noFill/>
          </a:ln>
          <a:effectLst>
            <a:softEdge rad="112500"/>
          </a:effec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1048901" name="标题 1"/>
          <p:cNvSpPr>
            <a:spLocks noGrp="1"/>
          </p:cNvSpPr>
          <p:nvPr>
            <p:ph type="title"/>
          </p:nvPr>
        </p:nvSpPr>
        <p:spPr>
          <a:xfrm>
            <a:off x="571501" y="123088"/>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1048902" name="矩形 7"/>
          <p:cNvSpPr/>
          <p:nvPr userDrawn="1"/>
        </p:nvSpPr>
        <p:spPr>
          <a:xfrm>
            <a:off x="0" y="13188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903" name="内容占位符 3"/>
          <p:cNvSpPr>
            <a:spLocks noGrp="1"/>
          </p:cNvSpPr>
          <p:nvPr>
            <p:ph sz="quarter" idx="10"/>
          </p:nvPr>
        </p:nvSpPr>
        <p:spPr>
          <a:xfrm>
            <a:off x="659423" y="1019908"/>
            <a:ext cx="10735408" cy="5046784"/>
          </a:xfrm>
          <a:prstGeom prst="rect">
            <a:avLst/>
          </a:prstGeom>
        </p:spPr>
        <p:txBody>
          <a:bodyPr/>
          <a:lstStyle>
            <a:lvl1pPr marL="228600" indent="-228600">
              <a:buFont typeface="Wingdings" panose="05000000000000000000" pitchFamily="2" charset="2"/>
              <a:buChar char="Ø"/>
              <a:defRPr sz="3200" b="1"/>
            </a:lvl1pPr>
            <a:lvl2pPr marL="457200" indent="-182880">
              <a:buFont typeface="Wingdings" panose="05000000000000000000" pitchFamily="2" charset="2"/>
              <a:buChar char="Ø"/>
              <a:defRPr sz="2800" b="1"/>
            </a:lvl2pPr>
            <a:lvl3pPr marL="685800" indent="-179388">
              <a:buFont typeface="Wingdings" panose="05000000000000000000" pitchFamily="2" charset="2"/>
              <a:buChar char="Ø"/>
              <a:defRPr sz="2400" b="1"/>
            </a:lvl3pPr>
            <a:lvl4pPr marL="914400" indent="-182880">
              <a:buFont typeface="Wingdings" panose="05000000000000000000" pitchFamily="2" charset="2"/>
              <a:buChar char="Ø"/>
              <a:defRPr sz="2000" b="1"/>
            </a:lvl4pPr>
            <a:lvl5pPr marL="1143000" indent="-179388">
              <a:buFont typeface="Wingdings" panose="05000000000000000000" pitchFamily="2" charset="2"/>
              <a:buChar char="Ø"/>
              <a:defRPr sz="1800" b="1"/>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8903">
                                            <p:txEl>
                                              <p:pRg st="0" end="0"/>
                                            </p:txEl>
                                          </p:spTgt>
                                        </p:tgtEl>
                                        <p:attrNameLst>
                                          <p:attrName>style.visibility</p:attrName>
                                        </p:attrNameLst>
                                      </p:cBhvr>
                                      <p:to>
                                        <p:strVal val="visible"/>
                                      </p:to>
                                    </p:set>
                                    <p:anim calcmode="lin" valueType="num">
                                      <p:cBhvr additive="base">
                                        <p:cTn id="7" dur="500" fill="hold"/>
                                        <p:tgtEl>
                                          <p:spTgt spid="10489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89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48903">
                                            <p:txEl>
                                              <p:pRg st="1" end="1"/>
                                            </p:txEl>
                                          </p:spTgt>
                                        </p:tgtEl>
                                        <p:attrNameLst>
                                          <p:attrName>style.visibility</p:attrName>
                                        </p:attrNameLst>
                                      </p:cBhvr>
                                      <p:to>
                                        <p:strVal val="visible"/>
                                      </p:to>
                                    </p:set>
                                    <p:anim calcmode="lin" valueType="num">
                                      <p:cBhvr additive="base">
                                        <p:cTn id="11" dur="500" fill="hold"/>
                                        <p:tgtEl>
                                          <p:spTgt spid="10489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4890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48903">
                                            <p:txEl>
                                              <p:pRg st="2" end="2"/>
                                            </p:txEl>
                                          </p:spTgt>
                                        </p:tgtEl>
                                        <p:attrNameLst>
                                          <p:attrName>style.visibility</p:attrName>
                                        </p:attrNameLst>
                                      </p:cBhvr>
                                      <p:to>
                                        <p:strVal val="visible"/>
                                      </p:to>
                                    </p:set>
                                    <p:anim calcmode="lin" valueType="num">
                                      <p:cBhvr additive="base">
                                        <p:cTn id="15" dur="500" fill="hold"/>
                                        <p:tgtEl>
                                          <p:spTgt spid="104890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4890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48903">
                                            <p:txEl>
                                              <p:pRg st="3" end="3"/>
                                            </p:txEl>
                                          </p:spTgt>
                                        </p:tgtEl>
                                        <p:attrNameLst>
                                          <p:attrName>style.visibility</p:attrName>
                                        </p:attrNameLst>
                                      </p:cBhvr>
                                      <p:to>
                                        <p:strVal val="visible"/>
                                      </p:to>
                                    </p:set>
                                    <p:anim calcmode="lin" valueType="num">
                                      <p:cBhvr additive="base">
                                        <p:cTn id="19" dur="500" fill="hold"/>
                                        <p:tgtEl>
                                          <p:spTgt spid="104890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4890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48903">
                                            <p:txEl>
                                              <p:pRg st="4" end="4"/>
                                            </p:txEl>
                                          </p:spTgt>
                                        </p:tgtEl>
                                        <p:attrNameLst>
                                          <p:attrName>style.visibility</p:attrName>
                                        </p:attrNameLst>
                                      </p:cBhvr>
                                      <p:to>
                                        <p:strVal val="visible"/>
                                      </p:to>
                                    </p:set>
                                    <p:anim calcmode="lin" valueType="num">
                                      <p:cBhvr additive="base">
                                        <p:cTn id="23" dur="500" fill="hold"/>
                                        <p:tgtEl>
                                          <p:spTgt spid="104890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489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03" grpId="0" build="p">
        <p:tmplLst>
          <p:tmpl lvl="1">
            <p:tnLst>
              <p:par>
                <p:cTn presetID="2" presetClass="entr" presetSubtype="4" fill="hold" nodeType="click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过渡页">
    <p:bg>
      <p:bgPr>
        <a:gradFill flip="none" rotWithShape="1">
          <a:gsLst>
            <a:gs pos="0">
              <a:schemeClr val="accent1"/>
            </a:gs>
            <a:gs pos="97000">
              <a:schemeClr val="accent1">
                <a:lumMod val="80000"/>
              </a:schemeClr>
            </a:gs>
          </a:gsLst>
          <a:path path="circle">
            <a:fillToRect l="50000" t="50000" r="50000" b="50000"/>
          </a:path>
        </a:gradFill>
        <a:effectLst/>
      </p:bgPr>
    </p:bg>
    <p:spTree>
      <p:nvGrpSpPr>
        <p:cNvPr id="1" name=""/>
        <p:cNvGrpSpPr/>
        <p:nvPr/>
      </p:nvGrpSpPr>
      <p:grpSpPr>
        <a:xfrm>
          <a:off x="0" y="0"/>
          <a:ext cx="0" cy="0"/>
          <a:chOff x="0" y="0"/>
          <a:chExt cx="0" cy="0"/>
        </a:xfrm>
      </p:grpSpPr>
      <p:grpSp>
        <p:nvGrpSpPr>
          <p:cNvPr id="445" name="组 6"/>
          <p:cNvGrpSpPr/>
          <p:nvPr userDrawn="1"/>
        </p:nvGrpSpPr>
        <p:grpSpPr bwMode="hidden">
          <a:xfrm>
            <a:off x="-1" y="0"/>
            <a:ext cx="12192002" cy="6858000"/>
            <a:chOff x="-1" y="0"/>
            <a:chExt cx="12192002" cy="6858000"/>
          </a:xfrm>
        </p:grpSpPr>
        <p:cxnSp>
          <p:nvCxnSpPr>
            <p:cNvPr id="3145920" name="直接连接符​​(S) 7"/>
            <p:cNvCxnSpPr>
              <a:cxnSpLocks/>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1" name="直接连接符 8"/>
            <p:cNvCxnSpPr>
              <a:cxnSpLocks/>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2" name="直接连接符​​(S) 9"/>
            <p:cNvCxnSpPr>
              <a:cxnSpLocks/>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3" name="直接连接符 10"/>
            <p:cNvCxnSpPr>
              <a:cxnSpLocks/>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4" name="直接连接符​ 11"/>
            <p:cNvCxnSpPr>
              <a:cxnSpLocks/>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5" name="直接连接符​​ 12"/>
            <p:cNvCxnSpPr>
              <a:cxnSpLocks/>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6" name="直接连接符 13"/>
            <p:cNvCxnSpPr>
              <a:cxnSpLocks/>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7" name="直接连接符 14"/>
            <p:cNvCxnSpPr>
              <a:cxnSpLocks/>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8" name="直接连接符 15"/>
            <p:cNvCxnSpPr>
              <a:cxnSpLocks/>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9" name="直接连接符​​(S) 16"/>
            <p:cNvCxnSpPr>
              <a:cxnSpLocks/>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0" name="直接连接符 17"/>
            <p:cNvCxnSpPr>
              <a:cxnSpLocks/>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1" name="直接连接符 18"/>
            <p:cNvCxnSpPr>
              <a:cxnSpLocks/>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2" name="直接连接符​​ 19"/>
            <p:cNvCxnSpPr>
              <a:cxnSpLocks/>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3" name="直接连接符​​ 20"/>
            <p:cNvCxnSpPr>
              <a:cxnSpLocks/>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4" name="直接连接符 21"/>
            <p:cNvCxnSpPr>
              <a:cxnSpLocks/>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5" name="直接连接符​​ 22"/>
            <p:cNvCxnSpPr>
              <a:cxnSpLocks/>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6" name="组 23"/>
            <p:cNvGrpSpPr/>
            <p:nvPr userDrawn="1"/>
          </p:nvGrpSpPr>
          <p:grpSpPr bwMode="hidden">
            <a:xfrm>
              <a:off x="-1" y="0"/>
              <a:ext cx="12192001" cy="6858000"/>
              <a:chOff x="-1" y="0"/>
              <a:chExt cx="12192001" cy="6858000"/>
            </a:xfrm>
          </p:grpSpPr>
          <p:cxnSp>
            <p:nvCxnSpPr>
              <p:cNvPr id="3145936" name="直接连接符​​ 41"/>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7" name="直接连接符 42"/>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8" name="直接连接符​​(S) 43"/>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9" name="直接连接符​​(S) 44"/>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0" name="直接连接符 45"/>
              <p:cNvCxnSpPr>
                <a:cxnSpLocks/>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7" name="组 46"/>
              <p:cNvGrpSpPr/>
              <p:nvPr/>
            </p:nvGrpSpPr>
            <p:grpSpPr bwMode="hidden">
              <a:xfrm>
                <a:off x="6327885" y="0"/>
                <a:ext cx="5864115" cy="5898673"/>
                <a:chOff x="6327885" y="0"/>
                <a:chExt cx="5864115" cy="5898673"/>
              </a:xfrm>
            </p:grpSpPr>
            <p:cxnSp>
              <p:nvCxnSpPr>
                <p:cNvPr id="3145941" name="直接连接符​​ 52"/>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2" name="直接连接符​​(S) 53"/>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3" name="直接连接符​​(S) 54"/>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4" name="直接连接符​​(S) 55"/>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5" name="直接连接符 56"/>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46" name="直接连接符 47"/>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7" name="直接连接符​​(S) 48"/>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8" name="直接连接符​​ 49"/>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9" name="直接连接符​​ 50"/>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0" name="直接连接符 51"/>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448" name="组 24"/>
            <p:cNvGrpSpPr/>
            <p:nvPr userDrawn="1"/>
          </p:nvGrpSpPr>
          <p:grpSpPr bwMode="hidden">
            <a:xfrm flipH="1">
              <a:off x="0" y="0"/>
              <a:ext cx="12192001" cy="6858000"/>
              <a:chOff x="-1" y="0"/>
              <a:chExt cx="12192001" cy="6858000"/>
            </a:xfrm>
          </p:grpSpPr>
          <p:cxnSp>
            <p:nvCxnSpPr>
              <p:cNvPr id="3145951" name="直接连接符 25"/>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2" name="直接连接符​​ 26"/>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3" name="直接连接符​​(S) 27"/>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4" name="直接连接符​​(S) 28"/>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5" name="直接连接符​​ 29"/>
              <p:cNvCxnSpPr>
                <a:cxnSpLocks/>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9" name="组 30"/>
              <p:cNvGrpSpPr/>
              <p:nvPr/>
            </p:nvGrpSpPr>
            <p:grpSpPr bwMode="hidden">
              <a:xfrm>
                <a:off x="6327885" y="0"/>
                <a:ext cx="5864115" cy="5898673"/>
                <a:chOff x="6327885" y="0"/>
                <a:chExt cx="5864115" cy="5898673"/>
              </a:xfrm>
            </p:grpSpPr>
            <p:cxnSp>
              <p:nvCxnSpPr>
                <p:cNvPr id="3145956" name="直接连接符​​ 36"/>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7" name="直接连接符​​(S) 37"/>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8" name="直接连接符​​(S) 38"/>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9" name="直接连接符​​(S) 39"/>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0" name="直接连接符 40"/>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61" name="直接连接符​​ 31"/>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2" name="直接连接符​​(S) 32"/>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3" name="直接连接符​​ 33"/>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4" name="直接连接符 34"/>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5" name="直接连接符 35"/>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9218"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9219"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3145966" name="直接连接符​​ 57"/>
          <p:cNvCxnSpPr>
            <a:cxnSpLocks/>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Tx" preserve="1">
  <p:cSld name="目录页">
    <p:bg>
      <p:bgPr>
        <a:gradFill flip="none" rotWithShape="1">
          <a:gsLst>
            <a:gs pos="0">
              <a:schemeClr val="accent1"/>
            </a:gs>
            <a:gs pos="100000">
              <a:schemeClr val="accent1">
                <a:lumMod val="80000"/>
              </a:schemeClr>
            </a:gs>
          </a:gsLst>
          <a:path path="circle">
            <a:fillToRect l="50000" t="50000" r="50000" b="50000"/>
          </a:path>
        </a:gradFill>
        <a:effectLst/>
      </p:bgPr>
    </p:bg>
    <p:spTree>
      <p:nvGrpSpPr>
        <p:cNvPr id="1" name=""/>
        <p:cNvGrpSpPr/>
        <p:nvPr/>
      </p:nvGrpSpPr>
      <p:grpSpPr>
        <a:xfrm>
          <a:off x="0" y="0"/>
          <a:ext cx="0" cy="0"/>
          <a:chOff x="0" y="0"/>
          <a:chExt cx="0" cy="0"/>
        </a:xfrm>
      </p:grpSpPr>
      <p:grpSp>
        <p:nvGrpSpPr>
          <p:cNvPr id="144" name="组 8"/>
          <p:cNvGrpSpPr/>
          <p:nvPr userDrawn="1"/>
        </p:nvGrpSpPr>
        <p:grpSpPr bwMode="hidden">
          <a:xfrm>
            <a:off x="-1" y="0"/>
            <a:ext cx="12192002" cy="6858000"/>
            <a:chOff x="-1" y="0"/>
            <a:chExt cx="12192002" cy="6858000"/>
          </a:xfrm>
        </p:grpSpPr>
        <p:cxnSp>
          <p:nvCxnSpPr>
            <p:cNvPr id="3145822" name="直接连接符​​(S) 9"/>
            <p:cNvCxnSpPr>
              <a:cxnSpLocks/>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3" name="直接连接符 10"/>
            <p:cNvCxnSpPr>
              <a:cxnSpLocks/>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4" name="直接连接符​ 11"/>
            <p:cNvCxnSpPr>
              <a:cxnSpLocks/>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5" name="直接连接符​​ 12"/>
            <p:cNvCxnSpPr>
              <a:cxnSpLocks/>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6" name="直接连接符 13"/>
            <p:cNvCxnSpPr>
              <a:cxnSpLocks/>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7" name="直接连接符 14"/>
            <p:cNvCxnSpPr>
              <a:cxnSpLocks/>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8" name="直接连接符 15"/>
            <p:cNvCxnSpPr>
              <a:cxnSpLocks/>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9" name="直接连接符​​(S) 16"/>
            <p:cNvCxnSpPr>
              <a:cxnSpLocks/>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0" name="直接连接符 17"/>
            <p:cNvCxnSpPr>
              <a:cxnSpLocks/>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1" name="直接连接符 18"/>
            <p:cNvCxnSpPr>
              <a:cxnSpLocks/>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2" name="直接连接符​​ 19"/>
            <p:cNvCxnSpPr>
              <a:cxnSpLocks/>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3" name="直接连接符​​ 20"/>
            <p:cNvCxnSpPr>
              <a:cxnSpLocks/>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4" name="直接连接符 21"/>
            <p:cNvCxnSpPr>
              <a:cxnSpLocks/>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5" name="直接连接符​​ 22"/>
            <p:cNvCxnSpPr>
              <a:cxnSpLocks/>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6" name="直接连接符 23"/>
            <p:cNvCxnSpPr>
              <a:cxnSpLocks/>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7" name="直接连接符​​ 24"/>
            <p:cNvCxnSpPr>
              <a:cxnSpLocks/>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5" name="组 25"/>
            <p:cNvGrpSpPr/>
            <p:nvPr userDrawn="1"/>
          </p:nvGrpSpPr>
          <p:grpSpPr bwMode="hidden">
            <a:xfrm>
              <a:off x="-1" y="0"/>
              <a:ext cx="12192001" cy="6858000"/>
              <a:chOff x="-1" y="0"/>
              <a:chExt cx="12192001" cy="6858000"/>
            </a:xfrm>
          </p:grpSpPr>
          <p:cxnSp>
            <p:nvCxnSpPr>
              <p:cNvPr id="3145838" name="直接连接符​​ 43"/>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9" name="直接连接符​​(S) 44"/>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0" name="直接连接符​​(S) 45"/>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1" name="直接连接符​​(S) 46"/>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2" name="直接连接符 47"/>
              <p:cNvCxnSpPr>
                <a:cxnSpLocks/>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6" name="组 48"/>
              <p:cNvGrpSpPr/>
              <p:nvPr/>
            </p:nvGrpSpPr>
            <p:grpSpPr bwMode="hidden">
              <a:xfrm>
                <a:off x="6327885" y="0"/>
                <a:ext cx="5864115" cy="5898673"/>
                <a:chOff x="6327885" y="0"/>
                <a:chExt cx="5864115" cy="5898673"/>
              </a:xfrm>
            </p:grpSpPr>
            <p:cxnSp>
              <p:nvCxnSpPr>
                <p:cNvPr id="3145843" name="直接连接符​​ 54"/>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4" name="直接连接符​​(S) 55"/>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5" name="直接连接符​​(S) 56"/>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6" name="直接连接符​​ 57"/>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7" name="直接连接符​​ 58"/>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48" name="直接连接符​​ 49"/>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9" name="直接连接符​​ 50"/>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0" name="直接连接符​​(S) 51"/>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1" name="直接连接符​​(S) 52"/>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2" name="直接连接符 53"/>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47" name="组 26"/>
            <p:cNvGrpSpPr/>
            <p:nvPr userDrawn="1"/>
          </p:nvGrpSpPr>
          <p:grpSpPr bwMode="hidden">
            <a:xfrm flipH="1">
              <a:off x="0" y="0"/>
              <a:ext cx="12192001" cy="6858000"/>
              <a:chOff x="-1" y="0"/>
              <a:chExt cx="12192001" cy="6858000"/>
            </a:xfrm>
          </p:grpSpPr>
          <p:cxnSp>
            <p:nvCxnSpPr>
              <p:cNvPr id="3145853" name="直接连接符 27"/>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4" name="直接连接符​​(S) 28"/>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5" name="直接连接符​​(S) 29"/>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6" name="直接连接符​​(S) 30"/>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7" name="直接连接符​​ 31"/>
              <p:cNvCxnSpPr>
                <a:cxnSpLocks/>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8" name="组 32"/>
              <p:cNvGrpSpPr/>
              <p:nvPr/>
            </p:nvGrpSpPr>
            <p:grpSpPr bwMode="hidden">
              <a:xfrm>
                <a:off x="6327885" y="0"/>
                <a:ext cx="5864115" cy="5898673"/>
                <a:chOff x="6327885" y="0"/>
                <a:chExt cx="5864115" cy="5898673"/>
              </a:xfrm>
            </p:grpSpPr>
            <p:cxnSp>
              <p:nvCxnSpPr>
                <p:cNvPr id="3145858" name="直接连接符 38"/>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9" name="直接连接符​​(S) 39"/>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0" name="直接连接符​​(S) 40"/>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1" name="直接连接符​​ 41"/>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2" name="直接连接符 42"/>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63" name="直接连接符​​ 33"/>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4" name="直接连接符 34"/>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5" name="直接连接符​​(S) 35"/>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6" name="直接连接符​​(S) 36"/>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7" name="直接连接符 37"/>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8583" name="矩形 6"/>
          <p:cNvSpPr/>
          <p:nvPr userDrawn="1"/>
        </p:nvSpPr>
        <p:spPr>
          <a:xfrm>
            <a:off x="0" y="0"/>
            <a:ext cx="7315200" cy="6858000"/>
          </a:xfrm>
          <a:prstGeom prst="rect">
            <a:avLst/>
          </a:prstGeom>
          <a:gradFill>
            <a:gsLst>
              <a:gs pos="0">
                <a:schemeClr val="bg1"/>
              </a:gs>
              <a:gs pos="6900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1048584"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8585" name="内容占位符 2"/>
          <p:cNvSpPr>
            <a:spLocks noGrp="1"/>
          </p:cNvSpPr>
          <p:nvPr>
            <p:ph idx="1"/>
          </p:nvPr>
        </p:nvSpPr>
        <p:spPr>
          <a:xfrm>
            <a:off x="543197" y="571500"/>
            <a:ext cx="6217920" cy="5715000"/>
          </a:xfrm>
          <a:prstGeom prst="rect">
            <a:avLst/>
          </a:prstGeom>
        </p:spPr>
        <p:txBody>
          <a:bodyPr rtlCol="0">
            <a:normAutofit/>
          </a:bodyPr>
          <a:lstStyle>
            <a:lvl1pPr>
              <a:defRPr sz="3200" b="1">
                <a:latin typeface="微软雅黑" panose="020B0503020204020204" pitchFamily="34" charset="-122"/>
                <a:ea typeface="微软雅黑" panose="020B0503020204020204" pitchFamily="34" charset="-122"/>
              </a:defRPr>
            </a:lvl1pPr>
            <a:lvl2pPr>
              <a:defRPr sz="2800" b="1">
                <a:latin typeface="微软雅黑" panose="020B0503020204020204" pitchFamily="34" charset="-122"/>
                <a:ea typeface="微软雅黑" panose="020B0503020204020204" pitchFamily="34" charset="-122"/>
              </a:defRPr>
            </a:lvl2pPr>
            <a:lvl3pPr>
              <a:defRPr sz="2400" b="1">
                <a:latin typeface="微软雅黑" panose="020B0503020204020204" pitchFamily="34" charset="-122"/>
                <a:ea typeface="微软雅黑" panose="020B0503020204020204" pitchFamily="34" charset="-122"/>
              </a:defRPr>
            </a:lvl3pPr>
            <a:lvl4pPr>
              <a:defRPr sz="2000" b="1">
                <a:latin typeface="微软雅黑" panose="020B0503020204020204" pitchFamily="34" charset="-122"/>
                <a:ea typeface="微软雅黑" panose="020B0503020204020204" pitchFamily="34" charset="-122"/>
              </a:defRPr>
            </a:lvl4pPr>
            <a:lvl5pPr>
              <a:defRPr sz="2000" b="1">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1048586"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3145868" name="直接连接符 59"/>
          <p:cNvCxnSpPr>
            <a:cxnSpLocks/>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048587"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1048588" name="日期占位符 4"/>
          <p:cNvSpPr>
            <a:spLocks noGrp="1"/>
          </p:cNvSpPr>
          <p:nvPr>
            <p:ph type="dt" sz="half" idx="10"/>
          </p:nvPr>
        </p:nvSpPr>
        <p:spPr>
          <a:xfrm>
            <a:off x="8088923" y="6289679"/>
            <a:ext cx="2171065" cy="145542"/>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t>2020年12月31日</a:t>
            </a:fld>
            <a:endParaRPr lang="zh-CN" altLang="en-US" dirty="0"/>
          </a:p>
        </p:txBody>
      </p:sp>
      <p:sp>
        <p:nvSpPr>
          <p:cNvPr id="1048589"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t>‹#›</a:t>
            </a:fld>
            <a:endParaRPr lang="zh-CN" altLang="en-US" noProof="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1048599" name="标题 1"/>
          <p:cNvSpPr>
            <a:spLocks noGrp="1"/>
          </p:cNvSpPr>
          <p:nvPr>
            <p:ph type="title"/>
          </p:nvPr>
        </p:nvSpPr>
        <p:spPr>
          <a:xfrm>
            <a:off x="571501" y="87920"/>
            <a:ext cx="11359661"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1048600" name="矩形 7"/>
          <p:cNvSpPr/>
          <p:nvPr userDrawn="1"/>
        </p:nvSpPr>
        <p:spPr>
          <a:xfrm>
            <a:off x="0" y="0"/>
            <a:ext cx="368300" cy="7567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grpSp>
        <p:nvGrpSpPr>
          <p:cNvPr id="337" name="组 160"/>
          <p:cNvGrpSpPr/>
          <p:nvPr userDrawn="1"/>
        </p:nvGrpSpPr>
        <p:grpSpPr bwMode="hidden">
          <a:xfrm>
            <a:off x="-1" y="0"/>
            <a:ext cx="12192002" cy="6858000"/>
            <a:chOff x="-1" y="0"/>
            <a:chExt cx="12192002" cy="6858000"/>
          </a:xfrm>
        </p:grpSpPr>
        <p:cxnSp>
          <p:nvCxnSpPr>
            <p:cNvPr id="3145869" name="直接连接符​​ 161"/>
            <p:cNvCxnSpPr>
              <a:cxnSpLocks/>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0" name="直接连接符​​ 162"/>
            <p:cNvCxnSpPr>
              <a:cxnSpLocks/>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1" name="直接连接符​​ 163"/>
            <p:cNvCxnSpPr>
              <a:cxnSpLocks/>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2" name="直接连接符​​ 164"/>
            <p:cNvCxnSpPr>
              <a:cxnSpLocks/>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3" name="直接连接符​​ 165"/>
            <p:cNvCxnSpPr>
              <a:cxnSpLocks/>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4" name="直接连接符​​ 166"/>
            <p:cNvCxnSpPr>
              <a:cxnSpLocks/>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5" name="直接连接符​​ 167"/>
            <p:cNvCxnSpPr>
              <a:cxnSpLocks/>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6" name="直接连接符​​ 168"/>
            <p:cNvCxnSpPr>
              <a:cxnSpLocks/>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7" name="直接连接符​​ 169"/>
            <p:cNvCxnSpPr>
              <a:cxnSpLocks/>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8" name="直接连接符​​ 170"/>
            <p:cNvCxnSpPr>
              <a:cxnSpLocks/>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9" name="直接连接符​​ 171"/>
            <p:cNvCxnSpPr>
              <a:cxnSpLocks/>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0" name="直接连接符​​ 172"/>
            <p:cNvCxnSpPr>
              <a:cxnSpLocks/>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1" name="直接连接符​​ 173"/>
            <p:cNvCxnSpPr>
              <a:cxnSpLocks/>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2" name="直接连接符​​ 174"/>
            <p:cNvCxnSpPr>
              <a:cxnSpLocks/>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3" name="直接连接符​​ 175"/>
            <p:cNvCxnSpPr>
              <a:cxnSpLocks/>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4" name="直接连接符​​ 176"/>
            <p:cNvCxnSpPr>
              <a:cxnSpLocks/>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8" name="组 177"/>
            <p:cNvGrpSpPr/>
            <p:nvPr userDrawn="1"/>
          </p:nvGrpSpPr>
          <p:grpSpPr bwMode="hidden">
            <a:xfrm>
              <a:off x="-1" y="0"/>
              <a:ext cx="12192001" cy="6858000"/>
              <a:chOff x="-1" y="0"/>
              <a:chExt cx="12192001" cy="6858000"/>
            </a:xfrm>
          </p:grpSpPr>
          <p:cxnSp>
            <p:nvCxnSpPr>
              <p:cNvPr id="3145885" name="直接连接符​​ 195"/>
              <p:cNvCxnSpPr>
                <a:cxnSpLocks/>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6" name="直接连接符 196"/>
              <p:cNvCxnSpPr>
                <a:cxnSpLocks/>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7" name="直接连接符 197"/>
              <p:cNvCxnSpPr>
                <a:cxnSpLocks/>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8" name="直接连接符 198"/>
              <p:cNvCxnSpPr>
                <a:cxnSpLocks/>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9" name="直接连接符​​ 199"/>
              <p:cNvCxnSpPr>
                <a:cxnSpLocks/>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9" name="组 200"/>
              <p:cNvGrpSpPr/>
              <p:nvPr/>
            </p:nvGrpSpPr>
            <p:grpSpPr bwMode="hidden">
              <a:xfrm>
                <a:off x="6327885" y="0"/>
                <a:ext cx="5864115" cy="5898673"/>
                <a:chOff x="6327885" y="0"/>
                <a:chExt cx="5864115" cy="5898673"/>
              </a:xfrm>
            </p:grpSpPr>
            <p:cxnSp>
              <p:nvCxnSpPr>
                <p:cNvPr id="3145890" name="直接连接符​​ 206"/>
                <p:cNvCxnSpPr>
                  <a:cxnSpLocks/>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1" name="直接连接符​​ 207"/>
                <p:cNvCxnSpPr>
                  <a:cxnSpLocks/>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2" name="直接连接符​​ 208"/>
                <p:cNvCxnSpPr>
                  <a:cxnSpLocks/>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3" name="直接连接符 209"/>
                <p:cNvCxnSpPr>
                  <a:cxnSpLocks/>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4" name="直接连接符​​ 210"/>
                <p:cNvCxnSpPr>
                  <a:cxnSpLocks/>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895" name="直接连接符 201"/>
              <p:cNvCxnSpPr>
                <a:cxnSpLocks/>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6" name="直接连接符 202"/>
              <p:cNvCxnSpPr>
                <a:cxnSpLocks/>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7" name="直接连接符​​ 203"/>
              <p:cNvCxnSpPr>
                <a:cxnSpLocks/>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8" name="直接连接符​​ 204"/>
              <p:cNvCxnSpPr>
                <a:cxnSpLocks/>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9" name="直接连接符​​ 205"/>
              <p:cNvCxnSpPr>
                <a:cxnSpLocks/>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340" name="组 178"/>
            <p:cNvGrpSpPr/>
            <p:nvPr userDrawn="1"/>
          </p:nvGrpSpPr>
          <p:grpSpPr bwMode="hidden">
            <a:xfrm flipH="1">
              <a:off x="0" y="0"/>
              <a:ext cx="12192001" cy="6858000"/>
              <a:chOff x="-1" y="0"/>
              <a:chExt cx="12192001" cy="6858000"/>
            </a:xfrm>
          </p:grpSpPr>
          <p:cxnSp>
            <p:nvCxnSpPr>
              <p:cNvPr id="3145900" name="直接连接符​​ 179"/>
              <p:cNvCxnSpPr>
                <a:cxnSpLocks/>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1" name="直接连接符​​ 180"/>
              <p:cNvCxnSpPr>
                <a:cxnSpLocks/>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2" name="直接连接符 181"/>
              <p:cNvCxnSpPr>
                <a:cxnSpLocks/>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3" name="直接连接符​​ 182"/>
              <p:cNvCxnSpPr>
                <a:cxnSpLocks/>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4" name="直接连接符 183"/>
              <p:cNvCxnSpPr>
                <a:cxnSpLocks/>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41" name="组 184"/>
              <p:cNvGrpSpPr/>
              <p:nvPr/>
            </p:nvGrpSpPr>
            <p:grpSpPr bwMode="hidden">
              <a:xfrm>
                <a:off x="6327885" y="0"/>
                <a:ext cx="5864115" cy="5898673"/>
                <a:chOff x="6327885" y="0"/>
                <a:chExt cx="5864115" cy="5898673"/>
              </a:xfrm>
            </p:grpSpPr>
            <p:cxnSp>
              <p:nvCxnSpPr>
                <p:cNvPr id="3145905" name="直接连接符 190"/>
                <p:cNvCxnSpPr>
                  <a:cxnSpLocks/>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6" name="直接连接符​​ 191"/>
                <p:cNvCxnSpPr>
                  <a:cxnSpLocks/>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7" name="直接连接符​​ 192"/>
                <p:cNvCxnSpPr>
                  <a:cxnSpLocks/>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8" name="直接连接符​​ 193"/>
                <p:cNvCxnSpPr>
                  <a:cxnSpLocks/>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9" name="直接连接符​​ 194"/>
                <p:cNvCxnSpPr>
                  <a:cxnSpLocks/>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910" name="直接连接符​​ 185"/>
              <p:cNvCxnSpPr>
                <a:cxnSpLocks/>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1" name="直接连接符​​ 186"/>
              <p:cNvCxnSpPr>
                <a:cxnSpLocks/>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2" name="直接连接符​​ 187"/>
              <p:cNvCxnSpPr>
                <a:cxnSpLocks/>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3" name="直接连接符​​ 188"/>
              <p:cNvCxnSpPr>
                <a:cxnSpLocks/>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4" name="直接连接符​​ 189"/>
              <p:cNvCxnSpPr>
                <a:cxnSpLocks/>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1048998" name="页脚占位符 212"/>
          <p:cNvSpPr>
            <a:spLocks noGrp="1"/>
          </p:cNvSpPr>
          <p:nvPr>
            <p:ph type="ftr" sz="quarter" idx="11"/>
          </p:nvPr>
        </p:nvSpPr>
        <p:spPr/>
        <p:txBody>
          <a:bodyPr rtlCol="0"/>
          <a:lstStyle/>
          <a:p>
            <a:pPr rtl="0"/>
            <a:r>
              <a:rPr lang="zh-CN" altLang="en-US" dirty="0"/>
              <a:t>添加页脚</a:t>
            </a:r>
          </a:p>
        </p:txBody>
      </p:sp>
      <p:sp>
        <p:nvSpPr>
          <p:cNvPr id="1048999" name="日期占位符 211"/>
          <p:cNvSpPr>
            <a:spLocks noGrp="1"/>
          </p:cNvSpPr>
          <p:nvPr>
            <p:ph type="dt" sz="half" idx="10"/>
          </p:nvPr>
        </p:nvSpPr>
        <p:spPr/>
        <p:txBody>
          <a:bodyPr rtlCol="0"/>
          <a:lstStyle/>
          <a:p>
            <a:fld id="{4AC140E9-DB3B-4723-837F-C99C9DC2784C}" type="datetime2">
              <a:rPr lang="zh-CN" altLang="en-US" smtClean="0"/>
              <a:t>2020年12月31日</a:t>
            </a:fld>
            <a:endParaRPr lang="zh-CN" altLang="en-US" dirty="0"/>
          </a:p>
        </p:txBody>
      </p:sp>
      <p:sp>
        <p:nvSpPr>
          <p:cNvPr id="1049000" name="幻灯片编号占位符 213"/>
          <p:cNvSpPr>
            <a:spLocks noGrp="1"/>
          </p:cNvSpPr>
          <p:nvPr>
            <p:ph type="sldNum" sz="quarter" idx="12"/>
          </p:nvPr>
        </p:nvSpPr>
        <p:spPr/>
        <p:txBody>
          <a:bodyPr rtlCol="0"/>
          <a:lstStyle/>
          <a:p>
            <a:pPr rtl="0"/>
            <a:fld id="{E31375A4-56A4-47D6-9801-1991572033F7}" type="slidenum">
              <a:rPr lang="en-US" altLang="zh-CN"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lumMod val="100000"/>
              </a:schemeClr>
            </a:gs>
            <a:gs pos="53000">
              <a:schemeClr val="bg1"/>
            </a:gs>
            <a:gs pos="100000">
              <a:schemeClr val="bg1">
                <a:lumMod val="95000"/>
                <a:alpha val="65000"/>
              </a:schemeClr>
            </a:gs>
          </a:gsLst>
          <a:lin ang="5400000" scaled="1"/>
        </a:gradFill>
        <a:effectLst/>
      </p:bgPr>
    </p:bg>
    <p:spTree>
      <p:nvGrpSpPr>
        <p:cNvPr id="1" name=""/>
        <p:cNvGrpSpPr/>
        <p:nvPr/>
      </p:nvGrpSpPr>
      <p:grpSpPr>
        <a:xfrm>
          <a:off x="0" y="0"/>
          <a:ext cx="0" cy="0"/>
          <a:chOff x="0" y="0"/>
          <a:chExt cx="0" cy="0"/>
        </a:xfrm>
      </p:grpSpPr>
      <p:grpSp>
        <p:nvGrpSpPr>
          <p:cNvPr id="14" name="组 95"/>
          <p:cNvGrpSpPr/>
          <p:nvPr userDrawn="1"/>
        </p:nvGrpSpPr>
        <p:grpSpPr bwMode="hidden">
          <a:xfrm>
            <a:off x="0" y="0"/>
            <a:ext cx="12192000" cy="6738256"/>
            <a:chOff x="-1" y="0"/>
            <a:chExt cx="12192002" cy="6858000"/>
          </a:xfrm>
        </p:grpSpPr>
        <p:cxnSp>
          <p:nvCxnSpPr>
            <p:cNvPr id="3145728" name="直接连接符 96"/>
            <p:cNvCxnSpPr>
              <a:cxnSpLocks/>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29" name="直接连接符 97"/>
            <p:cNvCxnSpPr>
              <a:cxnSpLocks/>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0" name="直接连接符 98"/>
            <p:cNvCxnSpPr>
              <a:cxnSpLocks/>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1" name="直接连接符 99"/>
            <p:cNvCxnSpPr>
              <a:cxnSpLocks/>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2" name="直接连接符​​ 100"/>
            <p:cNvCxnSpPr>
              <a:cxnSpLocks/>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3" name="直接连接符​​ 101"/>
            <p:cNvCxnSpPr>
              <a:cxnSpLocks/>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4" name="直接连接符​​ 102"/>
            <p:cNvCxnSpPr>
              <a:cxnSpLocks/>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5" name="直接连接符​​ 103"/>
            <p:cNvCxnSpPr>
              <a:cxnSpLocks/>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6" name="直接连接符 104"/>
            <p:cNvCxnSpPr>
              <a:cxnSpLocks/>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7" name="直接连接符​​ 105"/>
            <p:cNvCxnSpPr>
              <a:cxnSpLocks/>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8" name="直接连接符​​ 106"/>
            <p:cNvCxnSpPr>
              <a:cxnSpLocks/>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9" name="直接连接符 107"/>
            <p:cNvCxnSpPr>
              <a:cxnSpLocks/>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0" name="直接连接符 108"/>
            <p:cNvCxnSpPr>
              <a:cxnSpLocks/>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1" name="直接连接符 109"/>
            <p:cNvCxnSpPr>
              <a:cxnSpLocks/>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2" name="直接连接符 110"/>
            <p:cNvCxnSpPr>
              <a:cxnSpLocks/>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3" name="直接连接符 111"/>
            <p:cNvCxnSpPr>
              <a:cxnSpLocks/>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5" name="组 112"/>
            <p:cNvGrpSpPr/>
            <p:nvPr userDrawn="1"/>
          </p:nvGrpSpPr>
          <p:grpSpPr bwMode="hidden">
            <a:xfrm>
              <a:off x="-1" y="0"/>
              <a:ext cx="12192001" cy="6858000"/>
              <a:chOff x="-1" y="0"/>
              <a:chExt cx="12192001" cy="6858000"/>
            </a:xfrm>
          </p:grpSpPr>
          <p:cxnSp>
            <p:nvCxnSpPr>
              <p:cNvPr id="3145744" name="直接连接符 130"/>
              <p:cNvCxnSpPr>
                <a:cxnSpLocks/>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5" name="直接连接符 131"/>
              <p:cNvCxnSpPr>
                <a:cxnSpLocks/>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6" name="直接连接符 132"/>
              <p:cNvCxnSpPr>
                <a:cxnSpLocks/>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7" name="直接连接符 133"/>
              <p:cNvCxnSpPr>
                <a:cxnSpLocks/>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8" name="直接连接符 134"/>
              <p:cNvCxnSpPr>
                <a:cxnSpLocks/>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6" name="组 135"/>
              <p:cNvGrpSpPr/>
              <p:nvPr/>
            </p:nvGrpSpPr>
            <p:grpSpPr bwMode="hidden">
              <a:xfrm>
                <a:off x="6327885" y="0"/>
                <a:ext cx="5864115" cy="5898673"/>
                <a:chOff x="6327885" y="0"/>
                <a:chExt cx="5864115" cy="5898673"/>
              </a:xfrm>
            </p:grpSpPr>
            <p:cxnSp>
              <p:nvCxnSpPr>
                <p:cNvPr id="3145749" name="直接连接符 141"/>
                <p:cNvCxnSpPr>
                  <a:cxnSpLocks/>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0" name="直接连接符 142"/>
                <p:cNvCxnSpPr>
                  <a:cxnSpLocks/>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1" name="直接连接符 143"/>
                <p:cNvCxnSpPr>
                  <a:cxnSpLocks/>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2" name="直接连接符 144"/>
                <p:cNvCxnSpPr>
                  <a:cxnSpLocks/>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3" name="直接连接符 145"/>
                <p:cNvCxnSpPr>
                  <a:cxnSpLocks/>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54" name="直接连接符 136"/>
              <p:cNvCxnSpPr>
                <a:cxnSpLocks/>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5" name="直接连接符 137"/>
              <p:cNvCxnSpPr>
                <a:cxnSpLocks/>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6" name="直接连接符 138"/>
              <p:cNvCxnSpPr>
                <a:cxnSpLocks/>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7" name="直接连接符 139"/>
              <p:cNvCxnSpPr>
                <a:cxnSpLocks/>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8" name="直接连接符140"/>
              <p:cNvCxnSpPr>
                <a:cxnSpLocks/>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 113"/>
            <p:cNvGrpSpPr/>
            <p:nvPr userDrawn="1"/>
          </p:nvGrpSpPr>
          <p:grpSpPr bwMode="hidden">
            <a:xfrm flipH="1">
              <a:off x="0" y="0"/>
              <a:ext cx="12192001" cy="6858000"/>
              <a:chOff x="-1" y="0"/>
              <a:chExt cx="12192001" cy="6858000"/>
            </a:xfrm>
          </p:grpSpPr>
          <p:cxnSp>
            <p:nvCxnSpPr>
              <p:cNvPr id="3145759" name="直接连接符 114"/>
              <p:cNvCxnSpPr>
                <a:cxnSpLocks/>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0" name="直接连接符 115"/>
              <p:cNvCxnSpPr>
                <a:cxnSpLocks/>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1" name="直接连接符 116"/>
              <p:cNvCxnSpPr>
                <a:cxnSpLocks/>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2" name="直接连接符 117"/>
              <p:cNvCxnSpPr>
                <a:cxnSpLocks/>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3" name="直接连接符 118"/>
              <p:cNvCxnSpPr>
                <a:cxnSpLocks/>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8" name="组 119"/>
              <p:cNvGrpSpPr/>
              <p:nvPr/>
            </p:nvGrpSpPr>
            <p:grpSpPr bwMode="hidden">
              <a:xfrm>
                <a:off x="6327885" y="0"/>
                <a:ext cx="5864115" cy="5898673"/>
                <a:chOff x="6327885" y="0"/>
                <a:chExt cx="5864115" cy="5898673"/>
              </a:xfrm>
            </p:grpSpPr>
            <p:cxnSp>
              <p:nvCxnSpPr>
                <p:cNvPr id="3145764" name="直接连接符 125"/>
                <p:cNvCxnSpPr>
                  <a:cxnSpLocks/>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5" name="直接连接符​​ 126"/>
                <p:cNvCxnSpPr>
                  <a:cxnSpLocks/>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6" name="直接连接符 127"/>
                <p:cNvCxnSpPr>
                  <a:cxnSpLocks/>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7" name="直接连接符 128"/>
                <p:cNvCxnSpPr>
                  <a:cxnSpLocks/>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8" name="直接连接符 129"/>
                <p:cNvCxnSpPr>
                  <a:cxnSpLocks/>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69" name="直接连接符 120"/>
              <p:cNvCxnSpPr>
                <a:cxnSpLocks/>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0" name="直接连接符 121"/>
              <p:cNvCxnSpPr>
                <a:cxnSpLocks/>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1" name="直接连接符 122"/>
              <p:cNvCxnSpPr>
                <a:cxnSpLocks/>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2" name="直接连接符 123"/>
              <p:cNvCxnSpPr>
                <a:cxnSpLocks/>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3" name="直接连接符 124"/>
              <p:cNvCxnSpPr>
                <a:cxnSpLocks/>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3145774" name="直接连接符 147"/>
          <p:cNvCxnSpPr>
            <a:cxnSpLocks/>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Lst>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55.xml"/><Relationship Id="rId7" Type="http://schemas.openxmlformats.org/officeDocument/2006/relationships/image" Target="../media/image55.emf"/><Relationship Id="rId2" Type="http://schemas.openxmlformats.org/officeDocument/2006/relationships/diagramData" Target="../diagrams/data55.xml"/><Relationship Id="rId1" Type="http://schemas.openxmlformats.org/officeDocument/2006/relationships/slideLayout" Target="../slideLayouts/slideLayout6.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56.xml"/><Relationship Id="rId7" Type="http://schemas.openxmlformats.org/officeDocument/2006/relationships/image" Target="../media/image56.png"/><Relationship Id="rId2" Type="http://schemas.openxmlformats.org/officeDocument/2006/relationships/diagramData" Target="../diagrams/data56.xml"/><Relationship Id="rId1" Type="http://schemas.openxmlformats.org/officeDocument/2006/relationships/slideLayout" Target="../slideLayouts/slideLayout6.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57.xml"/><Relationship Id="rId7" Type="http://schemas.openxmlformats.org/officeDocument/2006/relationships/image" Target="../media/image57.png"/><Relationship Id="rId2" Type="http://schemas.openxmlformats.org/officeDocument/2006/relationships/diagramData" Target="../diagrams/data57.xml"/><Relationship Id="rId1" Type="http://schemas.openxmlformats.org/officeDocument/2006/relationships/slideLayout" Target="../slideLayouts/slideLayout6.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58.xml"/><Relationship Id="rId7" Type="http://schemas.openxmlformats.org/officeDocument/2006/relationships/image" Target="../media/image58.png"/><Relationship Id="rId2" Type="http://schemas.openxmlformats.org/officeDocument/2006/relationships/diagramData" Target="../diagrams/data58.xml"/><Relationship Id="rId1" Type="http://schemas.openxmlformats.org/officeDocument/2006/relationships/slideLayout" Target="../slideLayouts/slideLayout6.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59.xml"/><Relationship Id="rId7" Type="http://schemas.openxmlformats.org/officeDocument/2006/relationships/image" Target="../media/image59.png"/><Relationship Id="rId2" Type="http://schemas.openxmlformats.org/officeDocument/2006/relationships/diagramData" Target="../diagrams/data59.xml"/><Relationship Id="rId1" Type="http://schemas.openxmlformats.org/officeDocument/2006/relationships/slideLayout" Target="../slideLayouts/slideLayout6.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107.xml.rels><?xml version="1.0" encoding="UTF-8" standalone="yes"?>
<Relationships xmlns="http://schemas.openxmlformats.org/package/2006/relationships"><Relationship Id="rId8" Type="http://schemas.microsoft.com/office/2007/relationships/diagramDrawing" Target="../diagrams/drawing60.xml"/><Relationship Id="rId3" Type="http://schemas.openxmlformats.org/officeDocument/2006/relationships/image" Target="../media/image61.emf"/><Relationship Id="rId7" Type="http://schemas.openxmlformats.org/officeDocument/2006/relationships/diagramColors" Target="../diagrams/colors60.xml"/><Relationship Id="rId2" Type="http://schemas.openxmlformats.org/officeDocument/2006/relationships/image" Target="../media/image60.emf"/><Relationship Id="rId1" Type="http://schemas.openxmlformats.org/officeDocument/2006/relationships/slideLayout" Target="../slideLayouts/slideLayout6.xml"/><Relationship Id="rId6" Type="http://schemas.openxmlformats.org/officeDocument/2006/relationships/diagramQuickStyle" Target="../diagrams/quickStyle60.xml"/><Relationship Id="rId5" Type="http://schemas.openxmlformats.org/officeDocument/2006/relationships/diagramLayout" Target="../diagrams/layout60.xml"/><Relationship Id="rId4" Type="http://schemas.openxmlformats.org/officeDocument/2006/relationships/diagramData" Target="../diagrams/data60.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62.emf"/><Relationship Id="rId2" Type="http://schemas.openxmlformats.org/officeDocument/2006/relationships/diagramData" Target="../diagrams/data61.xml"/><Relationship Id="rId1" Type="http://schemas.openxmlformats.org/officeDocument/2006/relationships/slideLayout" Target="../slideLayouts/slideLayout6.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62.xml"/><Relationship Id="rId2" Type="http://schemas.openxmlformats.org/officeDocument/2006/relationships/diagramData" Target="../diagrams/data62.xml"/><Relationship Id="rId1" Type="http://schemas.openxmlformats.org/officeDocument/2006/relationships/slideLayout" Target="../slideLayouts/slideLayout6.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64.png"/><Relationship Id="rId2" Type="http://schemas.openxmlformats.org/officeDocument/2006/relationships/diagramData" Target="../diagrams/data63.xml"/><Relationship Id="rId1" Type="http://schemas.openxmlformats.org/officeDocument/2006/relationships/slideLayout" Target="../slideLayouts/slideLayout6.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112.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notesSlide" Target="../notesSlides/notesSlide75.xml"/><Relationship Id="rId1" Type="http://schemas.openxmlformats.org/officeDocument/2006/relationships/slideLayout" Target="../slideLayouts/slideLayout6.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image" Target="../media/image1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6.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6.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6.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6.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6.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30.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6.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73.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6.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62.xml"/><Relationship Id="rId1" Type="http://schemas.openxmlformats.org/officeDocument/2006/relationships/slideLayout" Target="../slideLayouts/slideLayout6.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7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7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Layout" Target="../diagrams/layout40.xml"/><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diagramData" Target="../diagrams/data40.xml"/><Relationship Id="rId1" Type="http://schemas.openxmlformats.org/officeDocument/2006/relationships/slideLayout" Target="../slideLayouts/slideLayout6.xml"/><Relationship Id="rId6" Type="http://schemas.microsoft.com/office/2007/relationships/diagramDrawing" Target="../diagrams/drawing40.xml"/><Relationship Id="rId11" Type="http://schemas.openxmlformats.org/officeDocument/2006/relationships/image" Target="../media/image37.png"/><Relationship Id="rId5" Type="http://schemas.openxmlformats.org/officeDocument/2006/relationships/diagramColors" Target="../diagrams/colors40.xml"/><Relationship Id="rId10" Type="http://schemas.openxmlformats.org/officeDocument/2006/relationships/image" Target="../media/image36.png"/><Relationship Id="rId4" Type="http://schemas.openxmlformats.org/officeDocument/2006/relationships/diagramQuickStyle" Target="../diagrams/quickStyle40.xml"/><Relationship Id="rId9" Type="http://schemas.openxmlformats.org/officeDocument/2006/relationships/image" Target="../media/image35.png"/></Relationships>
</file>

<file path=ppt/slides/_rels/slide7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6.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65.xml"/><Relationship Id="rId1" Type="http://schemas.openxmlformats.org/officeDocument/2006/relationships/slideLayout" Target="../slideLayouts/slideLayout6.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6.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8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67.xml"/><Relationship Id="rId1" Type="http://schemas.openxmlformats.org/officeDocument/2006/relationships/slideLayout" Target="../slideLayouts/slideLayout6.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6.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0.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91.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69.xml"/><Relationship Id="rId1" Type="http://schemas.openxmlformats.org/officeDocument/2006/relationships/slideLayout" Target="../slideLayouts/slideLayout6.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9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8" Type="http://schemas.openxmlformats.org/officeDocument/2006/relationships/diagramQuickStyle" Target="../diagrams/quickStyle49.xml"/><Relationship Id="rId3" Type="http://schemas.openxmlformats.org/officeDocument/2006/relationships/notesSlide" Target="../notesSlides/notesSlide70.xml"/><Relationship Id="rId7" Type="http://schemas.openxmlformats.org/officeDocument/2006/relationships/diagramLayout" Target="../diagrams/layout49.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diagramData" Target="../diagrams/data49.xml"/><Relationship Id="rId5" Type="http://schemas.openxmlformats.org/officeDocument/2006/relationships/image" Target="../media/image48.png"/><Relationship Id="rId10" Type="http://schemas.microsoft.com/office/2007/relationships/diagramDrawing" Target="../diagrams/drawing49.xml"/><Relationship Id="rId4" Type="http://schemas.openxmlformats.org/officeDocument/2006/relationships/oleObject" Target="../embeddings/oleObject8.bin"/><Relationship Id="rId9" Type="http://schemas.openxmlformats.org/officeDocument/2006/relationships/diagramColors" Target="../diagrams/colors49.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96.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50.png"/><Relationship Id="rId7" Type="http://schemas.openxmlformats.org/officeDocument/2006/relationships/diagramColors" Target="../diagrams/colors51.xml"/><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image" Target="../media/image51.png"/><Relationship Id="rId1" Type="http://schemas.openxmlformats.org/officeDocument/2006/relationships/slideLayout" Target="../slideLayouts/slideLayout6.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98.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72.xml"/><Relationship Id="rId1" Type="http://schemas.openxmlformats.org/officeDocument/2006/relationships/slideLayout" Target="../slideLayouts/slideLayout6.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image" Target="../media/image53.png"/><Relationship Id="rId1" Type="http://schemas.openxmlformats.org/officeDocument/2006/relationships/slideLayout" Target="../slideLayouts/slideLayout6.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4"/>
          <p:cNvSpPr>
            <a:spLocks noGrp="1" noChangeArrowheads="1"/>
          </p:cNvSpPr>
          <p:nvPr>
            <p:ph type="ctrTitle"/>
          </p:nvPr>
        </p:nvSpPr>
        <p:spPr>
          <a:xfrm>
            <a:off x="1293845" y="3429000"/>
            <a:ext cx="9604310" cy="1863626"/>
          </a:xfrm>
        </p:spPr>
        <p:txBody>
          <a:bodyPr/>
          <a:lstStyle/>
          <a:p>
            <a:pPr algn="ctr"/>
            <a:r>
              <a:rPr lang="zh-CN" altLang="en-US" sz="6600" dirty="0">
                <a:solidFill>
                  <a:schemeClr val="tx1">
                    <a:lumMod val="90000"/>
                    <a:lumOff val="10000"/>
                  </a:schemeClr>
                </a:solidFill>
                <a:latin typeface="+mn-lt"/>
                <a:ea typeface="+mn-ea"/>
                <a:cs typeface="+mn-ea"/>
                <a:sym typeface="+mn-lt"/>
              </a:rPr>
              <a:t>软件工程基础</a:t>
            </a:r>
          </a:p>
        </p:txBody>
      </p:sp>
      <p:sp>
        <p:nvSpPr>
          <p:cNvPr id="1048579" name="副标题 9"/>
          <p:cNvSpPr>
            <a:spLocks noGrp="1"/>
          </p:cNvSpPr>
          <p:nvPr>
            <p:ph type="subTitle" idx="1"/>
          </p:nvPr>
        </p:nvSpPr>
        <p:spPr>
          <a:xfrm>
            <a:off x="1293845" y="5483364"/>
            <a:ext cx="9604310" cy="457200"/>
          </a:xfrm>
        </p:spPr>
        <p:txBody>
          <a:bodyPr>
            <a:normAutofit/>
          </a:bodyPr>
          <a:lstStyle/>
          <a:p>
            <a:pPr algn="ctr">
              <a:lnSpc>
                <a:spcPct val="80000"/>
              </a:lnSpc>
              <a:buClrTx/>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1" name="Rectangle 2"/>
          <p:cNvSpPr>
            <a:spLocks noGrp="1" noChangeArrowheads="1"/>
          </p:cNvSpPr>
          <p:nvPr>
            <p:ph type="title"/>
          </p:nvPr>
        </p:nvSpPr>
        <p:spPr/>
        <p:txBody>
          <a:bodyPr/>
          <a:lstStyle/>
          <a:p>
            <a:r>
              <a:rPr lang="en-US" altLang="zh-CN" dirty="0"/>
              <a:t>4.1.3-3 </a:t>
            </a:r>
            <a:r>
              <a:rPr lang="zh-CN" altLang="en-US" dirty="0"/>
              <a:t>设计质量属性 </a:t>
            </a:r>
          </a:p>
        </p:txBody>
      </p:sp>
      <p:graphicFrame>
        <p:nvGraphicFramePr>
          <p:cNvPr id="4194309" name="图示 3"/>
          <p:cNvGraphicFramePr>
            <a:graphicFrameLocks/>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9">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4309">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4309">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4309">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09">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194309">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194309">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194309">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194309">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194309">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9"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3" name="标题 1"/>
          <p:cNvSpPr>
            <a:spLocks noGrp="1"/>
          </p:cNvSpPr>
          <p:nvPr>
            <p:ph type="title"/>
          </p:nvPr>
        </p:nvSpPr>
        <p:spPr/>
        <p:txBody>
          <a:bodyPr/>
          <a:lstStyle/>
          <a:p>
            <a:r>
              <a:rPr lang="en-US" altLang="zh-CN" dirty="0"/>
              <a:t>7</a:t>
            </a:r>
            <a:r>
              <a:rPr lang="zh-CN" altLang="en-US" dirty="0"/>
              <a:t>）激活期</a:t>
            </a:r>
          </a:p>
        </p:txBody>
      </p:sp>
      <p:sp>
        <p:nvSpPr>
          <p:cNvPr id="1049164" name="内容占位符 1"/>
          <p:cNvSpPr>
            <a:spLocks noGrp="1"/>
          </p:cNvSpPr>
          <p:nvPr>
            <p:ph sz="quarter" idx="10"/>
          </p:nvPr>
        </p:nvSpPr>
        <p:spPr/>
        <p:txBody>
          <a:bodyPr/>
          <a:lstStyle/>
          <a:p>
            <a:pPr>
              <a:spcBef>
                <a:spcPts val="1200"/>
              </a:spcBef>
            </a:pPr>
            <a:r>
              <a:rPr lang="zh-CN" altLang="zh-CN" sz="2800" dirty="0"/>
              <a:t>当一条消息被传递给对象的时候，它会触发该对象的某个行为，这时就说该对象被激活了。</a:t>
            </a:r>
          </a:p>
          <a:p>
            <a:pPr>
              <a:spcBef>
                <a:spcPts val="1200"/>
              </a:spcBef>
            </a:pPr>
            <a:r>
              <a:rPr lang="zh-CN" altLang="zh-CN" sz="2800" dirty="0"/>
              <a:t>在</a:t>
            </a:r>
            <a:r>
              <a:rPr lang="en-US" altLang="zh-CN" sz="2800" dirty="0"/>
              <a:t>UML</a:t>
            </a:r>
            <a:r>
              <a:rPr lang="zh-CN" altLang="zh-CN" sz="2800" dirty="0"/>
              <a:t>中，激活用一个在生命线上的细长矩形框表示。</a:t>
            </a:r>
          </a:p>
          <a:p>
            <a:pPr>
              <a:spcBef>
                <a:spcPts val="1200"/>
              </a:spcBef>
            </a:pPr>
            <a:r>
              <a:rPr lang="zh-CN" altLang="zh-CN" sz="2800" dirty="0"/>
              <a:t>矩形本身被称为对象的激活期或控制期，对象就是在激活期顶端被激活的。</a:t>
            </a:r>
          </a:p>
          <a:p>
            <a:pPr>
              <a:spcBef>
                <a:spcPts val="1200"/>
              </a:spcBef>
            </a:pPr>
            <a:r>
              <a:rPr lang="zh-CN" altLang="zh-CN" sz="2800" dirty="0"/>
              <a:t>激活期说明对象正在执行某个动作。当动作完成后，伴随着一个消息箭头离开对象的生命线，此时对象的一个激活期也宣告结束。</a:t>
            </a:r>
          </a:p>
        </p:txBody>
      </p:sp>
      <p:pic>
        <p:nvPicPr>
          <p:cNvPr id="2097208" name="图片 1"/>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2874685" y="4415570"/>
            <a:ext cx="5736680" cy="1651000"/>
          </a:xfrm>
          <a:prstGeom prst="rect">
            <a:avLst/>
          </a:prstGeom>
          <a:noFill/>
          <a:ln>
            <a:noFill/>
          </a:ln>
        </p:spPr>
      </p:pic>
      <p:sp>
        <p:nvSpPr>
          <p:cNvPr id="104916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6" name="标题 1"/>
          <p:cNvSpPr>
            <a:spLocks noGrp="1"/>
          </p:cNvSpPr>
          <p:nvPr>
            <p:ph type="title"/>
          </p:nvPr>
        </p:nvSpPr>
        <p:spPr/>
        <p:txBody>
          <a:bodyPr/>
          <a:lstStyle/>
          <a:p>
            <a:r>
              <a:rPr lang="en-US" altLang="zh-CN" dirty="0"/>
              <a:t>8</a:t>
            </a:r>
            <a:r>
              <a:rPr lang="zh-CN" altLang="en-US" dirty="0"/>
              <a:t>）消息</a:t>
            </a:r>
          </a:p>
        </p:txBody>
      </p:sp>
      <p:sp>
        <p:nvSpPr>
          <p:cNvPr id="1049167" name="内容占位符 1"/>
          <p:cNvSpPr>
            <a:spLocks noGrp="1"/>
          </p:cNvSpPr>
          <p:nvPr>
            <p:ph sz="quarter" idx="10"/>
          </p:nvPr>
        </p:nvSpPr>
        <p:spPr>
          <a:xfrm>
            <a:off x="571500" y="985507"/>
            <a:ext cx="10735408" cy="5042432"/>
          </a:xfrm>
        </p:spPr>
        <p:txBody>
          <a:bodyPr/>
          <a:lstStyle/>
          <a:p>
            <a:pPr>
              <a:spcBef>
                <a:spcPts val="1200"/>
              </a:spcBef>
            </a:pPr>
            <a:r>
              <a:rPr lang="zh-CN" altLang="en-US" sz="2400" dirty="0"/>
              <a:t>面向对象方法中，消息是对象间交互信息的主要方式。</a:t>
            </a:r>
          </a:p>
          <a:p>
            <a:pPr lvl="1">
              <a:spcBef>
                <a:spcPts val="600"/>
              </a:spcBef>
            </a:pPr>
            <a:r>
              <a:rPr lang="zh-CN" altLang="en-US" sz="2000" dirty="0"/>
              <a:t>在任何一个软件系统中，对象都不是孤立存在的，它们之间通过消息进行通信。</a:t>
            </a:r>
          </a:p>
          <a:p>
            <a:pPr lvl="1">
              <a:spcBef>
                <a:spcPts val="600"/>
              </a:spcBef>
            </a:pPr>
            <a:r>
              <a:rPr lang="zh-CN" altLang="en-US" sz="2000" dirty="0"/>
              <a:t>消息是用来说明顺序图中不同活动对象之间的通信。因此，消息可以激发某个操作、创建或撤销某个对象。</a:t>
            </a:r>
            <a:endParaRPr lang="en-US" altLang="zh-CN" sz="2000" dirty="0"/>
          </a:p>
          <a:p>
            <a:r>
              <a:rPr lang="zh-CN" altLang="en-US" sz="2400" dirty="0"/>
              <a:t>结构化程序设计中，模块间传递信息的方式主要是过程（或函数）调用。</a:t>
            </a:r>
          </a:p>
          <a:p>
            <a:pPr lvl="1">
              <a:spcBef>
                <a:spcPts val="600"/>
              </a:spcBef>
            </a:pPr>
            <a:r>
              <a:rPr lang="zh-CN" altLang="en-US" sz="2000" dirty="0"/>
              <a:t>对象</a:t>
            </a:r>
            <a:r>
              <a:rPr lang="en-US" altLang="zh-CN" sz="2000" dirty="0"/>
              <a:t>A</a:t>
            </a:r>
            <a:r>
              <a:rPr lang="zh-CN" altLang="en-US" sz="2000" dirty="0"/>
              <a:t>向对象</a:t>
            </a:r>
            <a:r>
              <a:rPr lang="en-US" altLang="zh-CN" sz="2000" dirty="0"/>
              <a:t>B</a:t>
            </a:r>
            <a:r>
              <a:rPr lang="zh-CN" altLang="en-US" sz="2000" dirty="0"/>
              <a:t>发送消息，可以简单地理解为对象</a:t>
            </a:r>
            <a:r>
              <a:rPr lang="en-US" altLang="zh-CN" sz="2000" dirty="0"/>
              <a:t>A</a:t>
            </a:r>
            <a:r>
              <a:rPr lang="zh-CN" altLang="en-US" sz="2000" dirty="0"/>
              <a:t>调用对象</a:t>
            </a:r>
            <a:r>
              <a:rPr lang="en-US" altLang="zh-CN" sz="2000" dirty="0"/>
              <a:t>B</a:t>
            </a:r>
            <a:r>
              <a:rPr lang="zh-CN" altLang="en-US" sz="2000" dirty="0"/>
              <a:t>的一个操作（</a:t>
            </a:r>
            <a:r>
              <a:rPr lang="en-US" altLang="zh-CN" sz="2000" dirty="0"/>
              <a:t>operation</a:t>
            </a:r>
            <a:r>
              <a:rPr lang="zh-CN" altLang="en-US" sz="2000" dirty="0"/>
              <a:t>）。</a:t>
            </a:r>
          </a:p>
          <a:p>
            <a:pPr>
              <a:spcBef>
                <a:spcPts val="1200"/>
              </a:spcBef>
            </a:pPr>
            <a:r>
              <a:rPr lang="zh-CN" altLang="en-US" sz="2400" dirty="0"/>
              <a:t>在顺序图中，消息是由从一个对象的生命线指向另一个对象的生命线的直线箭头来表示的，箭头上面还可以表明要发送的消息名及序号。</a:t>
            </a:r>
          </a:p>
          <a:p>
            <a:pPr lvl="1">
              <a:spcBef>
                <a:spcPts val="600"/>
              </a:spcBef>
            </a:pPr>
            <a:r>
              <a:rPr lang="zh-CN" altLang="en-US" sz="2000" dirty="0"/>
              <a:t>顺序图中消息编号可显示，也可不显示。协作图中必须显示。</a:t>
            </a:r>
          </a:p>
          <a:p>
            <a:pPr>
              <a:spcBef>
                <a:spcPts val="1200"/>
              </a:spcBef>
            </a:pPr>
            <a:r>
              <a:rPr lang="zh-CN" altLang="en-US" sz="2400" dirty="0"/>
              <a:t>顺序图中，尽力保持消息的顺序是从左到右排列的。在各对象之间，消息的次序由它们在垂直轴上的相对位置决定。 </a:t>
            </a:r>
          </a:p>
          <a:p>
            <a:pPr lvl="1">
              <a:spcBef>
                <a:spcPts val="600"/>
              </a:spcBef>
            </a:pPr>
            <a:r>
              <a:rPr lang="zh-CN" altLang="en-US" sz="2000" dirty="0"/>
              <a:t>一个顺序图的消息流开始于左上方，消息</a:t>
            </a:r>
            <a:r>
              <a:rPr lang="en-US" altLang="zh-CN" sz="2000" dirty="0"/>
              <a:t>2</a:t>
            </a:r>
            <a:r>
              <a:rPr lang="zh-CN" altLang="en-US" sz="2000" dirty="0"/>
              <a:t>的位置比消息</a:t>
            </a:r>
            <a:r>
              <a:rPr lang="en-US" altLang="zh-CN" sz="2000" dirty="0"/>
              <a:t>1</a:t>
            </a:r>
            <a:r>
              <a:rPr lang="zh-CN" altLang="en-US" sz="2000" dirty="0"/>
              <a:t>低，这意味着消息</a:t>
            </a:r>
            <a:r>
              <a:rPr lang="en-US" altLang="zh-CN" sz="2000" dirty="0"/>
              <a:t>2</a:t>
            </a:r>
            <a:r>
              <a:rPr lang="zh-CN" altLang="en-US" sz="2000" dirty="0"/>
              <a:t>的顺序比消息</a:t>
            </a:r>
            <a:r>
              <a:rPr lang="en-US" altLang="zh-CN" sz="2000" dirty="0"/>
              <a:t>1</a:t>
            </a:r>
            <a:r>
              <a:rPr lang="zh-CN" altLang="en-US" sz="2000" dirty="0"/>
              <a:t>要迟。因为西方的阅读习惯是从左到右。</a:t>
            </a:r>
            <a:endParaRPr lang="zh-CN" altLang="en-US" sz="2400" dirty="0"/>
          </a:p>
        </p:txBody>
      </p:sp>
      <p:sp>
        <p:nvSpPr>
          <p:cNvPr id="104916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9" name="标题 1"/>
          <p:cNvSpPr>
            <a:spLocks noGrp="1"/>
          </p:cNvSpPr>
          <p:nvPr>
            <p:ph type="title"/>
          </p:nvPr>
        </p:nvSpPr>
        <p:spPr/>
        <p:txBody>
          <a:bodyPr/>
          <a:lstStyle/>
          <a:p>
            <a:r>
              <a:rPr lang="en-US" altLang="zh-CN" dirty="0"/>
              <a:t>8</a:t>
            </a:r>
            <a:r>
              <a:rPr lang="zh-CN" altLang="en-US" dirty="0"/>
              <a:t>）消息</a:t>
            </a:r>
          </a:p>
        </p:txBody>
      </p:sp>
      <p:graphicFrame>
        <p:nvGraphicFramePr>
          <p:cNvPr id="4194366" name="内容占位符 1"/>
          <p:cNvGraphicFramePr>
            <a:graphicFrameLocks noGrp="1"/>
          </p:cNvGraphicFramePr>
          <p:nvPr>
            <p:ph sz="half" idx="4294967295"/>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09" name="Picture 2"/>
          <p:cNvPicPr>
            <a:picLocks noGrp="1" noChangeAspect="1" noChangeArrowheads="1"/>
          </p:cNvPicPr>
          <p:nvPr>
            <p:ph sz="half" idx="4294967295"/>
          </p:nvPr>
        </p:nvPicPr>
        <p:blipFill>
          <a:blip r:embed="rId7"/>
          <a:srcRect r="296" b="12860"/>
          <a:stretch>
            <a:fillRect/>
          </a:stretch>
        </p:blipFill>
        <p:spPr bwMode="auto">
          <a:xfrm>
            <a:off x="5774266" y="853438"/>
            <a:ext cx="6123607" cy="5151123"/>
          </a:xfrm>
          <a:prstGeom prst="rect">
            <a:avLst/>
          </a:prstGeom>
          <a:noFill/>
          <a:ln>
            <a:noFill/>
          </a:ln>
        </p:spPr>
      </p:pic>
      <p:sp>
        <p:nvSpPr>
          <p:cNvPr id="1049170"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1" name="标题 1"/>
          <p:cNvSpPr>
            <a:spLocks noGrp="1"/>
          </p:cNvSpPr>
          <p:nvPr>
            <p:ph type="title"/>
          </p:nvPr>
        </p:nvSpPr>
        <p:spPr/>
        <p:txBody>
          <a:bodyPr/>
          <a:lstStyle/>
          <a:p>
            <a:r>
              <a:rPr lang="en-US" altLang="zh-CN" dirty="0"/>
              <a:t>8-1</a:t>
            </a:r>
            <a:r>
              <a:rPr lang="zh-CN" altLang="en-US" dirty="0"/>
              <a:t>）同步消息</a:t>
            </a:r>
          </a:p>
        </p:txBody>
      </p:sp>
      <p:graphicFrame>
        <p:nvGraphicFramePr>
          <p:cNvPr id="4194367" name="内容占位符 1"/>
          <p:cNvGraphicFramePr>
            <a:graphicFrameLocks noGrp="1"/>
          </p:cNvGraphicFramePr>
          <p:nvPr>
            <p:ph sz="half" idx="4294967295"/>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0" name="Picture 4"/>
          <p:cNvPicPr>
            <a:picLocks noGrp="1" noChangeAspect="1" noChangeArrowheads="1"/>
          </p:cNvPicPr>
          <p:nvPr>
            <p:ph sz="half" idx="4294967295"/>
          </p:nvPr>
        </p:nvPicPr>
        <p:blipFill>
          <a:blip r:embed="rId7"/>
          <a:srcRect/>
          <a:stretch>
            <a:fillRect/>
          </a:stretch>
        </p:blipFill>
        <p:spPr bwMode="auto">
          <a:xfrm>
            <a:off x="5678059" y="1351279"/>
            <a:ext cx="5790498" cy="2945513"/>
          </a:xfrm>
          <a:prstGeom prst="rect">
            <a:avLst/>
          </a:prstGeom>
          <a:noFill/>
          <a:ln>
            <a:noFill/>
          </a:ln>
        </p:spPr>
      </p:pic>
      <p:sp>
        <p:nvSpPr>
          <p:cNvPr id="104917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7210"/>
                                        </p:tgtEl>
                                        <p:attrNameLst>
                                          <p:attrName>style.visibility</p:attrName>
                                        </p:attrNameLst>
                                      </p:cBhvr>
                                      <p:to>
                                        <p:strVal val="visible"/>
                                      </p:to>
                                    </p:set>
                                    <p:animEffect transition="in" filter="blinds(horizontal)">
                                      <p:cBhvr>
                                        <p:cTn id="7" dur="500"/>
                                        <p:tgtEl>
                                          <p:spTgt spid="209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3" name="标题 1"/>
          <p:cNvSpPr>
            <a:spLocks noGrp="1"/>
          </p:cNvSpPr>
          <p:nvPr>
            <p:ph type="title"/>
          </p:nvPr>
        </p:nvSpPr>
        <p:spPr/>
        <p:txBody>
          <a:bodyPr/>
          <a:lstStyle/>
          <a:p>
            <a:r>
              <a:rPr lang="en-US" altLang="zh-CN" dirty="0"/>
              <a:t>8-2</a:t>
            </a:r>
            <a:r>
              <a:rPr lang="zh-CN" altLang="en-US" dirty="0"/>
              <a:t>）异步消息</a:t>
            </a:r>
          </a:p>
        </p:txBody>
      </p:sp>
      <p:graphicFrame>
        <p:nvGraphicFramePr>
          <p:cNvPr id="4194368" name="图示 3"/>
          <p:cNvGraphicFramePr>
            <a:graphicFrameLocks/>
          </p:cNvGraphicFramePr>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1" name="图片 7"/>
          <p:cNvPicPr>
            <a:picLocks noChangeAspect="1"/>
          </p:cNvPicPr>
          <p:nvPr/>
        </p:nvPicPr>
        <p:blipFill>
          <a:blip r:embed="rId7"/>
          <a:stretch>
            <a:fillRect/>
          </a:stretch>
        </p:blipFill>
        <p:spPr>
          <a:xfrm>
            <a:off x="5928603" y="1220469"/>
            <a:ext cx="5490461" cy="2783359"/>
          </a:xfrm>
          <a:prstGeom prst="rect">
            <a:avLst/>
          </a:prstGeom>
        </p:spPr>
      </p:pic>
      <p:sp>
        <p:nvSpPr>
          <p:cNvPr id="104917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5" name="标题 1"/>
          <p:cNvSpPr>
            <a:spLocks noGrp="1"/>
          </p:cNvSpPr>
          <p:nvPr>
            <p:ph type="title"/>
          </p:nvPr>
        </p:nvSpPr>
        <p:spPr/>
        <p:txBody>
          <a:bodyPr/>
          <a:lstStyle/>
          <a:p>
            <a:r>
              <a:rPr lang="en-US" altLang="zh-CN" dirty="0"/>
              <a:t>8-3</a:t>
            </a:r>
            <a:r>
              <a:rPr lang="zh-CN" altLang="en-US" dirty="0"/>
              <a:t>）反身消息</a:t>
            </a:r>
          </a:p>
        </p:txBody>
      </p:sp>
      <p:graphicFrame>
        <p:nvGraphicFramePr>
          <p:cNvPr id="4194369" name="内容占位符 1"/>
          <p:cNvGraphicFramePr>
            <a:graphicFrameLocks noGrp="1"/>
          </p:cNvGraphicFramePr>
          <p:nvPr>
            <p:ph sz="half" idx="4294967295"/>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2" name="图片 1"/>
          <p:cNvPicPr>
            <a:picLocks noGrp="1" noChangeAspect="1"/>
          </p:cNvPicPr>
          <p:nvPr>
            <p:ph sz="half" idx="4294967295"/>
          </p:nvPr>
        </p:nvPicPr>
        <p:blipFill>
          <a:blip r:embed="rId7">
            <a:clrChange>
              <a:clrFrom>
                <a:srgbClr val="FFFFFF"/>
              </a:clrFrom>
              <a:clrTo>
                <a:srgbClr val="FFFFFF">
                  <a:alpha val="0"/>
                </a:srgbClr>
              </a:clrTo>
            </a:clrChange>
          </a:blip>
          <a:srcRect/>
          <a:stretch>
            <a:fillRect/>
          </a:stretch>
        </p:blipFill>
        <p:spPr bwMode="auto">
          <a:xfrm>
            <a:off x="7230109" y="1606966"/>
            <a:ext cx="3087139" cy="3408917"/>
          </a:xfrm>
          <a:prstGeom prst="rect">
            <a:avLst/>
          </a:prstGeom>
          <a:noFill/>
          <a:ln>
            <a:noFill/>
          </a:ln>
        </p:spPr>
      </p:pic>
      <p:sp>
        <p:nvSpPr>
          <p:cNvPr id="1049176"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7" name="标题 1"/>
          <p:cNvSpPr>
            <a:spLocks noGrp="1"/>
          </p:cNvSpPr>
          <p:nvPr>
            <p:ph type="title"/>
          </p:nvPr>
        </p:nvSpPr>
        <p:spPr/>
        <p:txBody>
          <a:bodyPr/>
          <a:lstStyle/>
          <a:p>
            <a:r>
              <a:rPr lang="en-US" altLang="zh-CN" dirty="0"/>
              <a:t>8-4</a:t>
            </a:r>
            <a:r>
              <a:rPr lang="zh-CN" altLang="en-US" dirty="0"/>
              <a:t>）返回消息</a:t>
            </a:r>
          </a:p>
        </p:txBody>
      </p:sp>
      <p:graphicFrame>
        <p:nvGraphicFramePr>
          <p:cNvPr id="4194370" name="内容占位符 1"/>
          <p:cNvGraphicFramePr>
            <a:graphicFrameLocks noGrp="1"/>
          </p:cNvGraphicFramePr>
          <p:nvPr>
            <p:ph sz="half" idx="4294967295"/>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3" name="Picture 4"/>
          <p:cNvPicPr>
            <a:picLocks noGrp="1" noChangeAspect="1" noChangeArrowheads="1"/>
          </p:cNvPicPr>
          <p:nvPr>
            <p:ph sz="half" idx="4294967295"/>
          </p:nvPr>
        </p:nvPicPr>
        <p:blipFill>
          <a:blip r:embed="rId7"/>
          <a:srcRect/>
          <a:stretch>
            <a:fillRect/>
          </a:stretch>
        </p:blipFill>
        <p:spPr bwMode="auto">
          <a:xfrm>
            <a:off x="6534961" y="1280160"/>
            <a:ext cx="4943866" cy="4144096"/>
          </a:xfrm>
          <a:prstGeom prst="rect">
            <a:avLst/>
          </a:prstGeom>
          <a:noFill/>
          <a:ln>
            <a:noFill/>
          </a:ln>
        </p:spPr>
      </p:pic>
      <p:sp>
        <p:nvSpPr>
          <p:cNvPr id="104917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7213"/>
                                        </p:tgtEl>
                                        <p:attrNameLst>
                                          <p:attrName>style.visibility</p:attrName>
                                        </p:attrNameLst>
                                      </p:cBhvr>
                                      <p:to>
                                        <p:strVal val="visible"/>
                                      </p:to>
                                    </p:set>
                                    <p:animEffect transition="in" filter="blinds(horizontal)">
                                      <p:cBhvr>
                                        <p:cTn id="7" dur="500"/>
                                        <p:tgtEl>
                                          <p:spTgt spid="2097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9" name="标题 1"/>
          <p:cNvSpPr>
            <a:spLocks noGrp="1"/>
          </p:cNvSpPr>
          <p:nvPr>
            <p:ph type="title"/>
          </p:nvPr>
        </p:nvSpPr>
        <p:spPr/>
        <p:txBody>
          <a:bodyPr/>
          <a:lstStyle/>
          <a:p>
            <a:r>
              <a:rPr lang="en-US" altLang="zh-CN" dirty="0"/>
              <a:t>9</a:t>
            </a:r>
            <a:r>
              <a:rPr lang="zh-CN" altLang="en-US" dirty="0"/>
              <a:t>）对象的创建和撤销</a:t>
            </a:r>
          </a:p>
        </p:txBody>
      </p:sp>
      <p:pic>
        <p:nvPicPr>
          <p:cNvPr id="2097214" name="Picture 3"/>
          <p:cNvPicPr>
            <a:picLocks noChangeAspect="1" noChangeArrowheads="1"/>
          </p:cNvPicPr>
          <p:nvPr/>
        </p:nvPicPr>
        <p:blipFill>
          <a:blip r:embed="rId2"/>
          <a:srcRect r="1270" b="15779"/>
          <a:stretch>
            <a:fillRect/>
          </a:stretch>
        </p:blipFill>
        <p:spPr bwMode="auto">
          <a:xfrm>
            <a:off x="1598918" y="3301080"/>
            <a:ext cx="3886200" cy="2987675"/>
          </a:xfrm>
          <a:prstGeom prst="rect">
            <a:avLst/>
          </a:prstGeom>
          <a:noFill/>
          <a:ln>
            <a:noFill/>
          </a:ln>
        </p:spPr>
      </p:pic>
      <p:pic>
        <p:nvPicPr>
          <p:cNvPr id="2097215" name="Picture 4"/>
          <p:cNvPicPr>
            <a:picLocks noChangeAspect="1" noChangeArrowheads="1"/>
          </p:cNvPicPr>
          <p:nvPr/>
        </p:nvPicPr>
        <p:blipFill>
          <a:blip r:embed="rId3"/>
          <a:srcRect r="427" b="20059"/>
          <a:stretch>
            <a:fillRect/>
          </a:stretch>
        </p:blipFill>
        <p:spPr bwMode="auto">
          <a:xfrm>
            <a:off x="6717971" y="3301080"/>
            <a:ext cx="4164012" cy="2994025"/>
          </a:xfrm>
          <a:prstGeom prst="rect">
            <a:avLst/>
          </a:prstGeom>
          <a:noFill/>
          <a:ln>
            <a:noFill/>
          </a:ln>
        </p:spPr>
      </p:pic>
      <p:graphicFrame>
        <p:nvGraphicFramePr>
          <p:cNvPr id="4194371" name="图示 4"/>
          <p:cNvGraphicFramePr>
            <a:graphicFrameLocks/>
          </p:cNvGraphicFramePr>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49180"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1" name="标题 1"/>
          <p:cNvSpPr>
            <a:spLocks noGrp="1"/>
          </p:cNvSpPr>
          <p:nvPr>
            <p:ph type="title"/>
          </p:nvPr>
        </p:nvSpPr>
        <p:spPr/>
        <p:txBody>
          <a:bodyPr/>
          <a:lstStyle/>
          <a:p>
            <a:r>
              <a:rPr lang="en-US" altLang="zh-CN" dirty="0"/>
              <a:t>10</a:t>
            </a:r>
            <a:r>
              <a:rPr lang="zh-CN" altLang="en-US" dirty="0"/>
              <a:t>）对象的创建和撤销</a:t>
            </a:r>
          </a:p>
        </p:txBody>
      </p:sp>
      <p:graphicFrame>
        <p:nvGraphicFramePr>
          <p:cNvPr id="4194372" name="内容占位符 1"/>
          <p:cNvGraphicFramePr>
            <a:graphicFrameLocks noGrp="1"/>
          </p:cNvGraphicFramePr>
          <p:nvPr>
            <p:ph sz="half" idx="4294967295"/>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6" name="Picture 3"/>
          <p:cNvPicPr>
            <a:picLocks noGrp="1" noChangeAspect="1" noChangeArrowheads="1"/>
          </p:cNvPicPr>
          <p:nvPr>
            <p:ph sz="half" idx="4294967295"/>
          </p:nvPr>
        </p:nvPicPr>
        <p:blipFill>
          <a:blip r:embed="rId7"/>
          <a:srcRect r="145" b="14964"/>
          <a:stretch>
            <a:fillRect/>
          </a:stretch>
        </p:blipFill>
        <p:spPr bwMode="auto">
          <a:xfrm>
            <a:off x="6562812" y="1444612"/>
            <a:ext cx="5137587" cy="3968776"/>
          </a:xfrm>
          <a:prstGeom prst="rect">
            <a:avLst/>
          </a:prstGeom>
          <a:noFill/>
          <a:ln>
            <a:noFill/>
          </a:ln>
        </p:spPr>
      </p:pic>
      <p:sp>
        <p:nvSpPr>
          <p:cNvPr id="104918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3"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4194373" name="内容占位符 1"/>
          <p:cNvGraphicFramePr>
            <a:graphicFrameLocks noGrp="1"/>
          </p:cNvGraphicFramePr>
          <p:nvPr>
            <p:ph sz="half" idx="4294967295"/>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18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5" name="Rectangle 2"/>
          <p:cNvSpPr>
            <a:spLocks noGrp="1" noChangeArrowheads="1"/>
          </p:cNvSpPr>
          <p:nvPr>
            <p:ph type="title"/>
          </p:nvPr>
        </p:nvSpPr>
        <p:spPr/>
        <p:txBody>
          <a:bodyPr/>
          <a:lstStyle/>
          <a:p>
            <a:r>
              <a:rPr lang="en-US" altLang="zh-CN" dirty="0"/>
              <a:t>4.1.3-4 </a:t>
            </a:r>
            <a:r>
              <a:rPr lang="zh-CN" altLang="en-US" dirty="0"/>
              <a:t>设计工程活动</a:t>
            </a:r>
          </a:p>
        </p:txBody>
      </p:sp>
      <p:sp>
        <p:nvSpPr>
          <p:cNvPr id="1048656"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r>
              <a:rPr lang="zh-CN" altLang="en-US" sz="2800" dirty="0">
                <a:solidFill>
                  <a:schemeClr val="tx1"/>
                </a:solidFill>
                <a:latin typeface="+mj-ea"/>
                <a:ea typeface="+mj-ea"/>
              </a:rPr>
              <a:t>分解设计：将软件映射为各组件</a:t>
            </a:r>
          </a:p>
        </p:txBody>
      </p:sp>
      <p:graphicFrame>
        <p:nvGraphicFramePr>
          <p:cNvPr id="4194310" name="图示 4"/>
          <p:cNvGraphicFramePr>
            <a:graphicFrameLocks/>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10">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4310">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4310">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4310">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10">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194310">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1048656"/>
                                        </p:tgtEl>
                                        <p:attrNameLst>
                                          <p:attrName>style.visibility</p:attrName>
                                        </p:attrNameLst>
                                      </p:cBhvr>
                                      <p:to>
                                        <p:strVal val="visible"/>
                                      </p:to>
                                    </p:set>
                                    <p:animEffect transition="in" filter="fade">
                                      <p:cBhvr>
                                        <p:cTn id="27" dur="500"/>
                                        <p:tgtEl>
                                          <p:spTgt spid="1048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6" grpId="0" animBg="1"/>
      <p:bldGraphic spid="4194310"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217" name="图片 4"/>
          <p:cNvPicPr>
            <a:picLocks noChangeAspect="1"/>
          </p:cNvPicPr>
          <p:nvPr/>
        </p:nvPicPr>
        <p:blipFill>
          <a:blip r:embed="rId3"/>
          <a:stretch>
            <a:fillRect/>
          </a:stretch>
        </p:blipFill>
        <p:spPr>
          <a:xfrm>
            <a:off x="3084293" y="87920"/>
            <a:ext cx="7915275" cy="6467475"/>
          </a:xfrm>
          <a:prstGeom prst="rect">
            <a:avLst/>
          </a:prstGeom>
        </p:spPr>
      </p:pic>
      <p:sp>
        <p:nvSpPr>
          <p:cNvPr id="1049185" name="标题 1"/>
          <p:cNvSpPr>
            <a:spLocks noGrp="1"/>
          </p:cNvSpPr>
          <p:nvPr>
            <p:ph type="title"/>
          </p:nvPr>
        </p:nvSpPr>
        <p:spPr/>
        <p:txBody>
          <a:bodyPr/>
          <a:lstStyle/>
          <a:p>
            <a:r>
              <a:rPr lang="en-US" altLang="zh-CN" dirty="0"/>
              <a:t>11</a:t>
            </a:r>
            <a:r>
              <a:rPr lang="zh-CN" altLang="en-US" dirty="0"/>
              <a:t>）顺序图和用例</a:t>
            </a:r>
          </a:p>
        </p:txBody>
      </p:sp>
      <p:sp>
        <p:nvSpPr>
          <p:cNvPr id="1049186"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0"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4194374" name="内容占位符 1"/>
          <p:cNvGraphicFramePr>
            <a:graphicFrameLocks noGrp="1"/>
          </p:cNvGraphicFramePr>
          <p:nvPr>
            <p:ph sz="half" idx="4294967295"/>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8" name="Picture 4"/>
          <p:cNvPicPr>
            <a:picLocks noGrp="1" noChangeAspect="1" noChangeArrowheads="1"/>
          </p:cNvPicPr>
          <p:nvPr>
            <p:ph sz="half" idx="4294967295"/>
          </p:nvPr>
        </p:nvPicPr>
        <p:blipFill>
          <a:blip r:embed="rId7">
            <a:clrChange>
              <a:clrFrom>
                <a:srgbClr val="FFFFFF"/>
              </a:clrFrom>
              <a:clrTo>
                <a:srgbClr val="FFFFFF">
                  <a:alpha val="0"/>
                </a:srgbClr>
              </a:clrTo>
            </a:clrChange>
          </a:blip>
          <a:srcRect/>
          <a:stretch>
            <a:fillRect/>
          </a:stretch>
        </p:blipFill>
        <p:spPr bwMode="auto">
          <a:xfrm>
            <a:off x="5716077" y="756700"/>
            <a:ext cx="6215085" cy="5278340"/>
          </a:xfrm>
          <a:prstGeom prst="rect">
            <a:avLst/>
          </a:prstGeom>
          <a:noFill/>
          <a:ln>
            <a:noFill/>
          </a:ln>
        </p:spPr>
      </p:pic>
      <p:sp>
        <p:nvSpPr>
          <p:cNvPr id="104919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2" name="标题 1"/>
          <p:cNvSpPr>
            <a:spLocks noGrp="1"/>
          </p:cNvSpPr>
          <p:nvPr>
            <p:ph type="title"/>
          </p:nvPr>
        </p:nvSpPr>
        <p:spPr/>
        <p:txBody>
          <a:bodyPr/>
          <a:lstStyle/>
          <a:p>
            <a:r>
              <a:rPr lang="en-US" altLang="zh-CN" dirty="0"/>
              <a:t>12</a:t>
            </a:r>
            <a:r>
              <a:rPr lang="zh-CN" altLang="en-US" dirty="0"/>
              <a:t>）顺序图建模</a:t>
            </a:r>
          </a:p>
        </p:txBody>
      </p:sp>
      <p:graphicFrame>
        <p:nvGraphicFramePr>
          <p:cNvPr id="4194375" name="图示 3"/>
          <p:cNvGraphicFramePr>
            <a:graphicFrameLocks/>
          </p:cNvGraphicFramePr>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93"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7" name="标题 1"/>
          <p:cNvSpPr>
            <a:spLocks noGrp="1"/>
          </p:cNvSpPr>
          <p:nvPr>
            <p:ph type="title"/>
          </p:nvPr>
        </p:nvSpPr>
        <p:spPr/>
        <p:txBody>
          <a:bodyPr/>
          <a:lstStyle/>
          <a:p>
            <a:r>
              <a:rPr lang="en-US" altLang="zh-CN" dirty="0"/>
              <a:t>13</a:t>
            </a:r>
            <a:r>
              <a:rPr lang="zh-CN" altLang="en-US" dirty="0"/>
              <a:t>）顺序图建模参考策略</a:t>
            </a:r>
          </a:p>
        </p:txBody>
      </p:sp>
      <p:sp>
        <p:nvSpPr>
          <p:cNvPr id="1049198" name="内容占位符 2"/>
          <p:cNvSpPr>
            <a:spLocks noGrp="1"/>
          </p:cNvSpPr>
          <p:nvPr>
            <p:ph sz="quarter" idx="10"/>
          </p:nvPr>
        </p:nvSpPr>
        <p:spPr>
          <a:xfrm>
            <a:off x="651111" y="1046924"/>
            <a:ext cx="10735408" cy="5046784"/>
          </a:xfrm>
        </p:spPr>
        <p:txBody>
          <a:bodyPr/>
          <a:lstStyle/>
          <a:p>
            <a:r>
              <a:rPr lang="zh-CN" altLang="zh-CN" sz="2800" dirty="0"/>
              <a:t>设置交互的语境</a:t>
            </a:r>
          </a:p>
          <a:p>
            <a:pPr lvl="1"/>
            <a:r>
              <a:rPr lang="zh-CN" altLang="zh-CN" sz="2400" dirty="0"/>
              <a:t>这些语境可以是系统、子系统、类、用例和协作的一个脚本</a:t>
            </a:r>
            <a:endParaRPr lang="zh-CN" altLang="en-US" sz="2400" dirty="0"/>
          </a:p>
          <a:p>
            <a:r>
              <a:rPr lang="zh-CN" altLang="en-US" sz="2800" dirty="0"/>
              <a:t>对象从左到右</a:t>
            </a:r>
            <a:endParaRPr lang="zh-CN" altLang="zh-CN" sz="2800" dirty="0"/>
          </a:p>
          <a:p>
            <a:pPr lvl="1"/>
            <a:r>
              <a:rPr lang="zh-CN" altLang="zh-CN" sz="2400" dirty="0"/>
              <a:t>识别对象在交互语境中所扮演的角色，根据对象的重要性及相互关系，将其从左至右放置在顺序图的顶部。</a:t>
            </a:r>
          </a:p>
          <a:p>
            <a:r>
              <a:rPr lang="zh-CN" altLang="zh-CN" sz="2800" dirty="0"/>
              <a:t>设置每个对象的生命线</a:t>
            </a:r>
          </a:p>
          <a:p>
            <a:pPr lvl="1"/>
            <a:r>
              <a:rPr lang="zh-CN" altLang="zh-CN" sz="2400" dirty="0"/>
              <a:t>通常情况下，对象存在于整个交互过程中，但它们也可以在交互过程中创建和撤销。对于这类对象，在适当的时刻设置它们的生命线，并用适当的构造型消息显示地说明它们的创建和撤销。</a:t>
            </a:r>
            <a:endParaRPr lang="zh-CN" altLang="en-US" sz="2800" dirty="0"/>
          </a:p>
        </p:txBody>
      </p:sp>
      <p:sp>
        <p:nvSpPr>
          <p:cNvPr id="1049199"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0" name="标题 1"/>
          <p:cNvSpPr>
            <a:spLocks noGrp="1"/>
          </p:cNvSpPr>
          <p:nvPr>
            <p:ph type="title"/>
          </p:nvPr>
        </p:nvSpPr>
        <p:spPr/>
        <p:txBody>
          <a:bodyPr/>
          <a:lstStyle/>
          <a:p>
            <a:r>
              <a:rPr lang="en-US" altLang="zh-CN" dirty="0"/>
              <a:t>13</a:t>
            </a:r>
            <a:r>
              <a:rPr lang="zh-CN" altLang="en-US" dirty="0"/>
              <a:t>）顺序图建模参考策略</a:t>
            </a:r>
          </a:p>
        </p:txBody>
      </p:sp>
      <p:sp>
        <p:nvSpPr>
          <p:cNvPr id="1049201" name="内容占位符 2"/>
          <p:cNvSpPr>
            <a:spLocks noGrp="1"/>
          </p:cNvSpPr>
          <p:nvPr>
            <p:ph sz="quarter" idx="10"/>
          </p:nvPr>
        </p:nvSpPr>
        <p:spPr/>
        <p:txBody>
          <a:bodyPr/>
          <a:lstStyle/>
          <a:p>
            <a:r>
              <a:rPr lang="zh-CN" altLang="en-US" sz="2800" dirty="0"/>
              <a:t>消息自上而下</a:t>
            </a:r>
            <a:endParaRPr lang="zh-CN" altLang="zh-CN" sz="2800" dirty="0"/>
          </a:p>
          <a:p>
            <a:pPr lvl="1"/>
            <a:r>
              <a:rPr lang="zh-CN" altLang="en-US" sz="2400" dirty="0"/>
              <a:t>从引发某个消息的信息开始，在生命线之间画出从顶到底依次展开的消息，显示每个消息的内容标识。</a:t>
            </a:r>
            <a:endParaRPr lang="zh-CN" altLang="zh-CN" sz="2400" dirty="0"/>
          </a:p>
          <a:p>
            <a:r>
              <a:rPr lang="zh-CN" altLang="en-US" sz="2800" dirty="0"/>
              <a:t>设置对象的激活期</a:t>
            </a:r>
          </a:p>
          <a:p>
            <a:pPr lvl="1"/>
            <a:r>
              <a:rPr lang="zh-CN" altLang="en-US" sz="2400" dirty="0"/>
              <a:t>可视化消息的嵌套或可视化实际计算发生时的时间点。</a:t>
            </a:r>
          </a:p>
          <a:p>
            <a:r>
              <a:rPr lang="zh-CN" altLang="en-US" sz="2800" dirty="0"/>
              <a:t>时间和空间约束</a:t>
            </a:r>
          </a:p>
          <a:p>
            <a:pPr lvl="1"/>
            <a:r>
              <a:rPr lang="zh-CN" altLang="en-US" sz="2400" dirty="0"/>
              <a:t>如果需要设置时间或空间的约束，可以为每个消息附上合适的时间和空间约束。</a:t>
            </a:r>
          </a:p>
          <a:p>
            <a:r>
              <a:rPr lang="zh-CN" altLang="en-US" sz="2800" dirty="0"/>
              <a:t>前置和后置条件</a:t>
            </a:r>
          </a:p>
          <a:p>
            <a:pPr lvl="1"/>
            <a:r>
              <a:rPr lang="zh-CN" altLang="en-US" sz="2400" dirty="0"/>
              <a:t>如果需要形式化的说明某控制流，可以为每个消息附上前置和后置条件。</a:t>
            </a:r>
          </a:p>
        </p:txBody>
      </p:sp>
      <p:sp>
        <p:nvSpPr>
          <p:cNvPr id="1049202"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3" name="标题 1"/>
          <p:cNvSpPr>
            <a:spLocks noGrp="1"/>
          </p:cNvSpPr>
          <p:nvPr>
            <p:ph type="title"/>
          </p:nvPr>
        </p:nvSpPr>
        <p:spPr/>
        <p:txBody>
          <a:bodyPr/>
          <a:lstStyle/>
          <a:p>
            <a:r>
              <a:rPr lang="en-US" altLang="zh-CN" dirty="0"/>
              <a:t>14</a:t>
            </a:r>
            <a:r>
              <a:rPr lang="zh-CN" altLang="en-US" dirty="0"/>
              <a:t>）建立顺序图的步骤</a:t>
            </a:r>
          </a:p>
        </p:txBody>
      </p:sp>
      <p:sp>
        <p:nvSpPr>
          <p:cNvPr id="1049204" name="内容占位符 9"/>
          <p:cNvSpPr>
            <a:spLocks noGrp="1"/>
          </p:cNvSpPr>
          <p:nvPr>
            <p:ph sz="quarter" idx="10"/>
          </p:nvPr>
        </p:nvSpPr>
        <p:spPr>
          <a:xfrm>
            <a:off x="659423" y="1280160"/>
            <a:ext cx="10735408" cy="4786532"/>
          </a:xfrm>
        </p:spPr>
        <p:txBody>
          <a:bodyPr/>
          <a:lstStyle/>
          <a:p>
            <a:r>
              <a:rPr lang="zh-CN" altLang="en-US" dirty="0"/>
              <a:t>确定交互的范围</a:t>
            </a:r>
            <a:endParaRPr lang="en-US" altLang="zh-CN" dirty="0"/>
          </a:p>
          <a:p>
            <a:r>
              <a:rPr lang="zh-CN" altLang="en-US" dirty="0"/>
              <a:t>识别参与交互的对象和活动者</a:t>
            </a:r>
            <a:endParaRPr lang="en-US" altLang="zh-CN" dirty="0"/>
          </a:p>
          <a:p>
            <a:r>
              <a:rPr lang="zh-CN" altLang="en-US" dirty="0"/>
              <a:t>设置对象生命线的开始和结束</a:t>
            </a:r>
            <a:endParaRPr lang="en-US" altLang="zh-CN" dirty="0"/>
          </a:p>
          <a:p>
            <a:r>
              <a:rPr lang="zh-CN" altLang="en-US" dirty="0"/>
              <a:t>设置消息</a:t>
            </a:r>
            <a:endParaRPr lang="en-US" altLang="zh-CN" dirty="0"/>
          </a:p>
          <a:p>
            <a:r>
              <a:rPr lang="zh-CN" altLang="en-US" dirty="0"/>
              <a:t>细化消息</a:t>
            </a:r>
          </a:p>
        </p:txBody>
      </p:sp>
      <p:sp>
        <p:nvSpPr>
          <p:cNvPr id="104920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6" name="标题 1"/>
          <p:cNvSpPr>
            <a:spLocks noGrp="1"/>
          </p:cNvSpPr>
          <p:nvPr>
            <p:ph type="title"/>
          </p:nvPr>
        </p:nvSpPr>
        <p:spPr/>
        <p:txBody>
          <a:bodyPr/>
          <a:lstStyle/>
          <a:p>
            <a:r>
              <a:rPr lang="en-US" altLang="zh-CN" dirty="0"/>
              <a:t>15-1</a:t>
            </a:r>
            <a:r>
              <a:rPr lang="zh-CN" altLang="en-US" dirty="0"/>
              <a:t>）顺序图示例：成绩管理系统登录</a:t>
            </a:r>
          </a:p>
        </p:txBody>
      </p:sp>
      <p:pic>
        <p:nvPicPr>
          <p:cNvPr id="2097219" name="图片 2"/>
          <p:cNvPicPr>
            <a:picLocks noChangeAspect="1"/>
          </p:cNvPicPr>
          <p:nvPr/>
        </p:nvPicPr>
        <p:blipFill>
          <a:blip r:embed="rId2"/>
          <a:stretch>
            <a:fillRect/>
          </a:stretch>
        </p:blipFill>
        <p:spPr>
          <a:xfrm>
            <a:off x="1490662" y="752475"/>
            <a:ext cx="9210675" cy="5353050"/>
          </a:xfrm>
          <a:prstGeom prst="rect">
            <a:avLst/>
          </a:prstGeom>
        </p:spPr>
      </p:pic>
      <p:sp>
        <p:nvSpPr>
          <p:cNvPr id="1049207"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8" name="标题 1"/>
          <p:cNvSpPr>
            <a:spLocks noGrp="1"/>
          </p:cNvSpPr>
          <p:nvPr>
            <p:ph type="title"/>
          </p:nvPr>
        </p:nvSpPr>
        <p:spPr/>
        <p:txBody>
          <a:bodyPr/>
          <a:lstStyle/>
          <a:p>
            <a:r>
              <a:rPr lang="en-US" altLang="zh-CN" dirty="0"/>
              <a:t>15-2</a:t>
            </a:r>
            <a:r>
              <a:rPr lang="zh-CN" altLang="en-US" dirty="0"/>
              <a:t>）顺序图示例：教师登记成绩的顺序图</a:t>
            </a:r>
          </a:p>
        </p:txBody>
      </p:sp>
      <p:graphicFrame>
        <p:nvGraphicFramePr>
          <p:cNvPr id="4194376" name="内容占位符 1"/>
          <p:cNvGraphicFramePr>
            <a:graphicFrameLocks noGrp="1"/>
          </p:cNvGraphicFramePr>
          <p:nvPr>
            <p:ph sz="half" idx="4294967295"/>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97220" name="图片 3"/>
          <p:cNvPicPr>
            <a:picLocks noChangeAspect="1"/>
          </p:cNvPicPr>
          <p:nvPr/>
        </p:nvPicPr>
        <p:blipFill>
          <a:blip r:embed="rId8"/>
          <a:stretch>
            <a:fillRect/>
          </a:stretch>
        </p:blipFill>
        <p:spPr>
          <a:xfrm>
            <a:off x="3363309" y="735770"/>
            <a:ext cx="8692055" cy="5644009"/>
          </a:xfrm>
          <a:prstGeom prst="rect">
            <a:avLst/>
          </a:prstGeom>
        </p:spPr>
      </p:pic>
      <p:sp>
        <p:nvSpPr>
          <p:cNvPr id="104920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3" name="Rectangle 4"/>
          <p:cNvSpPr>
            <a:spLocks noGrp="1" noChangeArrowheads="1"/>
          </p:cNvSpPr>
          <p:nvPr>
            <p:ph type="ctrTitle"/>
          </p:nvPr>
        </p:nvSpPr>
        <p:spPr>
          <a:xfrm>
            <a:off x="1293845" y="3429000"/>
            <a:ext cx="9604310" cy="1863626"/>
          </a:xfrm>
        </p:spPr>
        <p:txBody>
          <a:bodyPr/>
          <a:lstStyle/>
          <a:p>
            <a:pPr algn="ctr"/>
            <a:r>
              <a:rPr lang="zh-CN" altLang="en-US" sz="8800" dirty="0">
                <a:solidFill>
                  <a:schemeClr val="tx1">
                    <a:lumMod val="90000"/>
                    <a:lumOff val="10000"/>
                  </a:schemeClr>
                </a:solidFill>
                <a:latin typeface="+mn-lt"/>
                <a:ea typeface="+mn-ea"/>
                <a:cs typeface="+mn-ea"/>
                <a:sym typeface="+mn-lt"/>
              </a:rPr>
              <a:t>感谢观看！</a:t>
            </a:r>
          </a:p>
        </p:txBody>
      </p:sp>
      <p:sp>
        <p:nvSpPr>
          <p:cNvPr id="1049214" name="副标题 9"/>
          <p:cNvSpPr>
            <a:spLocks noGrp="1"/>
          </p:cNvSpPr>
          <p:nvPr>
            <p:ph type="subTitle" idx="1"/>
          </p:nvPr>
        </p:nvSpPr>
        <p:spPr>
          <a:xfrm>
            <a:off x="3064475" y="5483364"/>
            <a:ext cx="7833679" cy="457200"/>
          </a:xfrm>
        </p:spPr>
        <p:txBody>
          <a:bodyPr>
            <a:normAutofit/>
          </a:bodyPr>
          <a:lstStyle/>
          <a:p>
            <a:pPr>
              <a:lnSpc>
                <a:spcPct val="80000"/>
              </a:lnSpc>
              <a:buClrTx/>
            </a:pPr>
            <a:r>
              <a:rPr lang="zh-CN" altLang="en-US" b="1" dirty="0">
                <a:latin typeface="+mn-lt"/>
                <a:ea typeface="+mn-ea"/>
                <a:cs typeface="+mn-ea"/>
                <a:sym typeface="+mn-lt"/>
              </a:rPr>
              <a:t>授课教师：钱伟中      电子邮箱：</a:t>
            </a:r>
            <a:r>
              <a:rPr lang="en-US" altLang="zh-CN" b="1">
                <a:latin typeface="+mn-lt"/>
                <a:ea typeface="+mn-ea"/>
                <a:cs typeface="+mn-ea"/>
                <a:sym typeface="+mn-lt"/>
              </a:rPr>
              <a:t>wzqian@uestc.edu.cn</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0" name="Rectangle 2"/>
          <p:cNvSpPr>
            <a:spLocks noGrp="1" noChangeArrowheads="1"/>
          </p:cNvSpPr>
          <p:nvPr>
            <p:ph type="title"/>
          </p:nvPr>
        </p:nvSpPr>
        <p:spPr/>
        <p:txBody>
          <a:bodyPr/>
          <a:lstStyle/>
          <a:p>
            <a:r>
              <a:rPr lang="en-US" altLang="zh-CN" dirty="0"/>
              <a:t>4.1.4 </a:t>
            </a:r>
            <a:r>
              <a:rPr lang="zh-CN" altLang="en-US" dirty="0"/>
              <a:t>设计相关的概念</a:t>
            </a:r>
          </a:p>
        </p:txBody>
      </p:sp>
      <p:graphicFrame>
        <p:nvGraphicFramePr>
          <p:cNvPr id="4194311" name="内容占位符 11"/>
          <p:cNvGraphicFramePr>
            <a:graphicFrameLocks noGrp="1"/>
          </p:cNvGraphicFramePr>
          <p:nvPr>
            <p:ph idx="4294967295"/>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61" name="矩形 1"/>
          <p:cNvSpPr/>
          <p:nvPr/>
        </p:nvSpPr>
        <p:spPr>
          <a:xfrm>
            <a:off x="940655" y="1391807"/>
            <a:ext cx="2621280" cy="574040"/>
          </a:xfrm>
          <a:prstGeom prst="rect">
            <a:avLst/>
          </a:prstGeom>
        </p:spPr>
        <p:txBody>
          <a:bodyPr wrap="none">
            <a:spAutoFit/>
          </a:bodyPr>
          <a:lstStyle/>
          <a:p>
            <a:r>
              <a:rPr lang="zh-CN" altLang="en-US" sz="3200" dirty="0"/>
              <a:t>设计相关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5"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194312" name="图示 3"/>
          <p:cNvGraphicFramePr>
            <a:graphicFrameLocks/>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66"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u="sng" dirty="0"/>
              <a:t>门</a:t>
            </a:r>
            <a:endParaRPr lang="en-US" altLang="zh-CN" sz="2000" u="sng" dirty="0"/>
          </a:p>
          <a:p>
            <a:r>
              <a:rPr lang="zh-CN" altLang="en-US" dirty="0"/>
              <a:t>包含属性：门的类型、转动方向、开门机关、重量和尺寸等</a:t>
            </a:r>
          </a:p>
        </p:txBody>
      </p:sp>
      <p:sp>
        <p:nvSpPr>
          <p:cNvPr id="1048667"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u="sng" dirty="0"/>
              <a:t>开</a:t>
            </a:r>
            <a:endParaRPr lang="en-US" altLang="zh-CN" sz="2000" u="sng" dirty="0"/>
          </a:p>
          <a:p>
            <a:r>
              <a:rPr lang="zh-CN" altLang="en-US" dirty="0"/>
              <a:t>一系列过程：走到门前，伸出手并抓住把手，转动把手并拉门，离开打开的门等</a:t>
            </a:r>
          </a:p>
        </p:txBody>
      </p:sp>
      <p:sp>
        <p:nvSpPr>
          <p:cNvPr id="1048668" name="文本框 1"/>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66"/>
                                        </p:tgtEl>
                                        <p:attrNameLst>
                                          <p:attrName>style.visibility</p:attrName>
                                        </p:attrNameLst>
                                      </p:cBhvr>
                                      <p:to>
                                        <p:strVal val="visible"/>
                                      </p:to>
                                    </p:set>
                                    <p:animEffect transition="in" filter="fade">
                                      <p:cBhvr>
                                        <p:cTn id="7" dur="500"/>
                                        <p:tgtEl>
                                          <p:spTgt spid="1048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667"/>
                                        </p:tgtEl>
                                        <p:attrNameLst>
                                          <p:attrName>style.visibility</p:attrName>
                                        </p:attrNameLst>
                                      </p:cBhvr>
                                      <p:to>
                                        <p:strVal val="visible"/>
                                      </p:to>
                                    </p:set>
                                    <p:animEffect transition="in" filter="fade">
                                      <p:cBhvr>
                                        <p:cTn id="12" dur="500"/>
                                        <p:tgtEl>
                                          <p:spTgt spid="1048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6" grpId="0" animBg="1"/>
      <p:bldP spid="104866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4194313"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73" name="文本框 3"/>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7"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194314" name="图示 3"/>
          <p:cNvGraphicFramePr>
            <a:graphicFrameLocks/>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78"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2"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097154" name="Picture 12" descr="http://hiphotos.baidu.com/wnpers/pic/item/da4a3d7b718dc0c50bd187f3.jpg">
            <a:hlinkClick r:id="rId3" action="ppaction://hlinkfile"/>
          </p:cNvPr>
          <p:cNvPicPr>
            <a:picLocks noGrp="1" noChangeAspect="1" noChangeArrowheads="1"/>
          </p:cNvPicPr>
          <p:nvPr>
            <p:ph idx="1"/>
          </p:nvPr>
        </p:nvPicPr>
        <p:blipFill>
          <a:blip r:embed="rId4"/>
          <a:stretch>
            <a:fillRect/>
          </a:stretch>
        </p:blipFill>
        <p:spPr>
          <a:xfrm>
            <a:off x="2194719" y="1371600"/>
            <a:ext cx="2914650" cy="4114800"/>
          </a:xfrm>
        </p:spPr>
      </p:pic>
      <p:pic>
        <p:nvPicPr>
          <p:cNvPr id="2097155" name="Picture 4" descr="http://www.china-pub.com/main/sale/renwu/images/mid/2026.gif">
            <a:hlinkClick r:id="rId5"/>
          </p:cNvPr>
          <p:cNvPicPr>
            <a:picLocks noChangeAspect="1" noChangeArrowheads="1"/>
          </p:cNvPicPr>
          <p:nvPr/>
        </p:nvPicPr>
        <p:blipFill>
          <a:blip r:embed="rId6"/>
          <a:srcRect/>
          <a:stretch>
            <a:fillRect/>
          </a:stretch>
        </p:blipFill>
        <p:spPr bwMode="auto">
          <a:xfrm>
            <a:off x="8009513" y="2995012"/>
            <a:ext cx="762000" cy="762000"/>
          </a:xfrm>
          <a:prstGeom prst="rect">
            <a:avLst/>
          </a:prstGeom>
          <a:noFill/>
          <a:ln>
            <a:noFill/>
          </a:ln>
        </p:spPr>
      </p:pic>
      <p:pic>
        <p:nvPicPr>
          <p:cNvPr id="2097156" name="Picture 6" descr="http://www.china-pub.com/main/sale/renwu/images/mid/2027.gif">
            <a:hlinkClick r:id="rId7"/>
          </p:cNvPr>
          <p:cNvPicPr>
            <a:picLocks noChangeAspect="1" noChangeArrowheads="1"/>
          </p:cNvPicPr>
          <p:nvPr/>
        </p:nvPicPr>
        <p:blipFill>
          <a:blip r:embed="rId8"/>
          <a:srcRect/>
          <a:stretch>
            <a:fillRect/>
          </a:stretch>
        </p:blipFill>
        <p:spPr bwMode="auto">
          <a:xfrm>
            <a:off x="8009513" y="3864962"/>
            <a:ext cx="762000" cy="762000"/>
          </a:xfrm>
          <a:prstGeom prst="rect">
            <a:avLst/>
          </a:prstGeom>
          <a:noFill/>
          <a:ln>
            <a:noFill/>
          </a:ln>
        </p:spPr>
      </p:pic>
      <p:pic>
        <p:nvPicPr>
          <p:cNvPr id="2097157" name="Picture 8" descr="http://www.china-pub.com/main/sale/renwu/images/mid/2028.gif">
            <a:hlinkClick r:id="rId9"/>
          </p:cNvPr>
          <p:cNvPicPr>
            <a:picLocks noChangeAspect="1" noChangeArrowheads="1"/>
          </p:cNvPicPr>
          <p:nvPr/>
        </p:nvPicPr>
        <p:blipFill>
          <a:blip r:embed="rId10"/>
          <a:srcRect/>
          <a:stretch>
            <a:fillRect/>
          </a:stretch>
        </p:blipFill>
        <p:spPr bwMode="auto">
          <a:xfrm>
            <a:off x="8009513" y="4728562"/>
            <a:ext cx="762000" cy="762000"/>
          </a:xfrm>
          <a:prstGeom prst="rect">
            <a:avLst/>
          </a:prstGeom>
          <a:noFill/>
          <a:ln>
            <a:noFill/>
          </a:ln>
        </p:spPr>
      </p:pic>
      <p:pic>
        <p:nvPicPr>
          <p:cNvPr id="2097158" name="Picture 10" descr="http://www.china-pub.com/main/sale/renwu/images/mid/2029.gif">
            <a:hlinkClick r:id="rId11"/>
          </p:cNvPr>
          <p:cNvPicPr>
            <a:picLocks noChangeAspect="1" noChangeArrowheads="1"/>
          </p:cNvPicPr>
          <p:nvPr/>
        </p:nvPicPr>
        <p:blipFill>
          <a:blip r:embed="rId12"/>
          <a:srcRect/>
          <a:stretch>
            <a:fillRect/>
          </a:stretch>
        </p:blipFill>
        <p:spPr bwMode="auto">
          <a:xfrm>
            <a:off x="8009513" y="5571525"/>
            <a:ext cx="762000" cy="762000"/>
          </a:xfrm>
          <a:prstGeom prst="rect">
            <a:avLst/>
          </a:prstGeom>
          <a:noFill/>
          <a:ln>
            <a:noFill/>
          </a:ln>
        </p:spPr>
      </p:pic>
      <p:sp>
        <p:nvSpPr>
          <p:cNvPr id="1048683" name="矩形 10"/>
          <p:cNvSpPr>
            <a:spLocks noChangeArrowheads="1"/>
          </p:cNvSpPr>
          <p:nvPr/>
        </p:nvSpPr>
        <p:spPr bwMode="auto">
          <a:xfrm>
            <a:off x="8704674" y="3090262"/>
            <a:ext cx="1719580" cy="396241"/>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1048684" name="矩形 12"/>
          <p:cNvSpPr>
            <a:spLocks noChangeArrowheads="1"/>
          </p:cNvSpPr>
          <p:nvPr/>
        </p:nvSpPr>
        <p:spPr bwMode="auto">
          <a:xfrm>
            <a:off x="8704674" y="3960212"/>
            <a:ext cx="1706880" cy="396241"/>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1048685" name="矩形 14"/>
          <p:cNvSpPr>
            <a:spLocks noChangeArrowheads="1"/>
          </p:cNvSpPr>
          <p:nvPr/>
        </p:nvSpPr>
        <p:spPr bwMode="auto">
          <a:xfrm>
            <a:off x="8707775" y="4823812"/>
            <a:ext cx="1802288" cy="400110"/>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1048686" name="矩形 16"/>
          <p:cNvSpPr>
            <a:spLocks noChangeArrowheads="1"/>
          </p:cNvSpPr>
          <p:nvPr/>
        </p:nvSpPr>
        <p:spPr bwMode="auto">
          <a:xfrm>
            <a:off x="8662177" y="5666775"/>
            <a:ext cx="1846580" cy="396240"/>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
        <p:nvSpPr>
          <p:cNvPr id="1048687" name="文本框 11"/>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1"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1048692" name="矩形 3"/>
          <p:cNvSpPr>
            <a:spLocks noChangeArrowheads="1"/>
          </p:cNvSpPr>
          <p:nvPr/>
        </p:nvSpPr>
        <p:spPr bwMode="auto">
          <a:xfrm>
            <a:off x="1992312" y="5153025"/>
            <a:ext cx="8207375" cy="369332"/>
          </a:xfrm>
          <a:prstGeom prst="rect">
            <a:avLst/>
          </a:prstGeom>
          <a:noFill/>
          <a:ln>
            <a:noFill/>
          </a:ln>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2097159"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233613" y="1206819"/>
            <a:ext cx="7724775" cy="3527425"/>
          </a:xfrm>
          <a:prstGeom prst="rect">
            <a:avLst/>
          </a:prstGeom>
          <a:noFill/>
          <a:ln>
            <a:noFill/>
          </a:ln>
        </p:spPr>
      </p:pic>
      <p:sp>
        <p:nvSpPr>
          <p:cNvPr id="1048693"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7"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194315" name="图示 3"/>
          <p:cNvGraphicFramePr>
            <a:graphicFrameLocks/>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98"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2" name="Rectangle 2"/>
          <p:cNvSpPr>
            <a:spLocks noGrp="1" noChangeArrowheads="1"/>
          </p:cNvSpPr>
          <p:nvPr>
            <p:ph type="title"/>
          </p:nvPr>
        </p:nvSpPr>
        <p:spPr/>
        <p:txBody>
          <a:bodyPr/>
          <a:lstStyle/>
          <a:p>
            <a:r>
              <a:rPr lang="zh-CN" altLang="en-US" dirty="0"/>
              <a:t>模块化和软件成本</a:t>
            </a:r>
          </a:p>
        </p:txBody>
      </p:sp>
      <p:sp>
        <p:nvSpPr>
          <p:cNvPr id="1048703"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16"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133" name="Visio" r:id="rId4" imgW="4600432" imgH="2771918" progId="Visio.Drawing.11">
                  <p:embed/>
                </p:oleObj>
              </mc:Choice>
              <mc:Fallback>
                <p:oleObj name="Visio" r:id="rId4" imgW="4600432" imgH="2771918" progId="Visio.Drawing.11">
                  <p:embed/>
                  <p:pic>
                    <p:nvPicPr>
                      <p:cNvPr id="2097160" name="Object 4"/>
                      <p:cNvPicPr>
                        <a:picLocks noChangeAspect="1" noChangeArrowheads="1"/>
                      </p:cNvPicPr>
                      <p:nvPr/>
                    </p:nvPicPr>
                    <p:blipFill>
                      <a:blip r:embed="rId5"/>
                      <a:srcRect/>
                      <a:stretch>
                        <a:fillRect/>
                      </a:stretch>
                    </p:blipFill>
                    <p:spPr bwMode="auto">
                      <a:xfrm>
                        <a:off x="2387600" y="842980"/>
                        <a:ext cx="7416800" cy="4468813"/>
                      </a:xfrm>
                      <a:prstGeom prst="rect">
                        <a:avLst/>
                      </a:prstGeom>
                      <a:noFill/>
                      <a:ln>
                        <a:noFill/>
                      </a:ln>
                    </p:spPr>
                  </p:pic>
                </p:oleObj>
              </mc:Fallback>
            </mc:AlternateContent>
          </a:graphicData>
        </a:graphic>
      </p:graphicFrame>
      <p:sp>
        <p:nvSpPr>
          <p:cNvPr id="1048704" name="Text Box 8"/>
          <p:cNvSpPr txBox="1">
            <a:spLocks noChangeArrowheads="1"/>
          </p:cNvSpPr>
          <p:nvPr/>
        </p:nvSpPr>
        <p:spPr bwMode="auto">
          <a:xfrm>
            <a:off x="3115857" y="5224383"/>
            <a:ext cx="5910581" cy="510540"/>
          </a:xfrm>
          <a:prstGeom prst="rect">
            <a:avLst/>
          </a:prstGeom>
          <a:noFill/>
          <a:ln>
            <a:noFill/>
          </a:ln>
          <a:effectLst>
            <a:prstShdw prst="shdw13" dist="53882" dir="13500000">
              <a:srgbClr val="808080">
                <a:alpha val="50000"/>
              </a:srgbClr>
            </a:prstShdw>
          </a:effectLst>
        </p:spPr>
        <p:txBody>
          <a:bodyPr wrap="none">
            <a:spAutoFit/>
          </a:bodyPr>
          <a:lstStyle/>
          <a:p>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
        <p:nvSpPr>
          <p:cNvPr id="1048705" name="文本框 5"/>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48704"/>
                                        </p:tgtEl>
                                        <p:attrNameLst>
                                          <p:attrName>style.visibility</p:attrName>
                                        </p:attrNameLst>
                                      </p:cBhvr>
                                      <p:to>
                                        <p:strVal val="visible"/>
                                      </p:to>
                                    </p:set>
                                    <p:anim calcmode="lin" valueType="num">
                                      <p:cBhvr>
                                        <p:cTn id="7" dur="500" fill="hold"/>
                                        <p:tgtEl>
                                          <p:spTgt spid="1048704"/>
                                        </p:tgtEl>
                                        <p:attrNameLst>
                                          <p:attrName>ppt_w</p:attrName>
                                        </p:attrNameLst>
                                      </p:cBhvr>
                                      <p:tavLst>
                                        <p:tav tm="0">
                                          <p:val>
                                            <p:fltVal val="0"/>
                                          </p:val>
                                        </p:tav>
                                        <p:tav tm="100000">
                                          <p:val>
                                            <p:strVal val="#ppt_w"/>
                                          </p:val>
                                        </p:tav>
                                      </p:tavLst>
                                    </p:anim>
                                    <p:anim calcmode="lin" valueType="num">
                                      <p:cBhvr>
                                        <p:cTn id="8" dur="500" fill="hold"/>
                                        <p:tgtEl>
                                          <p:spTgt spid="1048704"/>
                                        </p:tgtEl>
                                        <p:attrNameLst>
                                          <p:attrName>ppt_h</p:attrName>
                                        </p:attrNameLst>
                                      </p:cBhvr>
                                      <p:tavLst>
                                        <p:tav tm="0">
                                          <p:val>
                                            <p:fltVal val="0"/>
                                          </p:val>
                                        </p:tav>
                                        <p:tav tm="100000">
                                          <p:val>
                                            <p:strVal val="#ppt_h"/>
                                          </p:val>
                                        </p:tav>
                                      </p:tavLst>
                                    </p:anim>
                                    <p:animEffect transition="in" filter="fade">
                                      <p:cBhvr>
                                        <p:cTn id="9" dur="500"/>
                                        <p:tgtEl>
                                          <p:spTgt spid="1048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0" name="标题 3"/>
          <p:cNvSpPr>
            <a:spLocks noGrp="1"/>
          </p:cNvSpPr>
          <p:nvPr>
            <p:ph type="title"/>
          </p:nvPr>
        </p:nvSpPr>
        <p:spPr/>
        <p:txBody>
          <a:bodyPr/>
          <a:lstStyle/>
          <a:p>
            <a:r>
              <a:rPr lang="zh-CN" altLang="en-US" dirty="0"/>
              <a:t>第四章：软件设计</a:t>
            </a:r>
          </a:p>
        </p:txBody>
      </p:sp>
      <p:sp>
        <p:nvSpPr>
          <p:cNvPr id="1048591" name="内容占位符 5"/>
          <p:cNvSpPr>
            <a:spLocks noGrp="1"/>
          </p:cNvSpPr>
          <p:nvPr>
            <p:ph idx="1"/>
          </p:nvPr>
        </p:nvSpPr>
        <p:spPr/>
        <p:txBody>
          <a:bodyPr anchor="ctr" anchorCtr="0">
            <a:normAutofit/>
          </a:bodyPr>
          <a:lstStyle/>
          <a:p>
            <a:pPr marL="0" indent="0">
              <a:buNone/>
            </a:pPr>
            <a:r>
              <a:rPr lang="en-US" altLang="zh-CN" dirty="0"/>
              <a:t>4.1 </a:t>
            </a:r>
            <a:r>
              <a:rPr lang="zh-CN" altLang="en-US" dirty="0">
                <a:cs typeface="+mn-ea"/>
                <a:sym typeface="+mn-lt"/>
              </a:rPr>
              <a:t>软件设计相关概念</a:t>
            </a:r>
          </a:p>
          <a:p>
            <a:pPr marL="0" indent="0">
              <a:buNone/>
            </a:pPr>
            <a:r>
              <a:rPr lang="en-US" altLang="zh-CN" dirty="0">
                <a:cs typeface="+mn-ea"/>
                <a:sym typeface="+mn-lt"/>
              </a:rPr>
              <a:t>4.2 </a:t>
            </a:r>
            <a:r>
              <a:rPr lang="zh-CN" altLang="en-US" dirty="0">
                <a:cs typeface="+mn-ea"/>
                <a:sym typeface="+mn-lt"/>
              </a:rPr>
              <a:t>面向过程设计</a:t>
            </a:r>
          </a:p>
          <a:p>
            <a:pPr marL="0" indent="0">
              <a:buNone/>
            </a:pPr>
            <a:r>
              <a:rPr lang="en-US" altLang="zh-CN" dirty="0">
                <a:sym typeface="+mn-ea"/>
              </a:rPr>
              <a:t>4.3 </a:t>
            </a:r>
            <a:r>
              <a:rPr lang="zh-CN" altLang="en-US" dirty="0">
                <a:sym typeface="+mn-ea"/>
              </a:rPr>
              <a:t>面向对象设计</a:t>
            </a:r>
          </a:p>
        </p:txBody>
      </p:sp>
      <p:sp>
        <p:nvSpPr>
          <p:cNvPr id="1048592" name="文本占位符 6"/>
          <p:cNvSpPr>
            <a:spLocks noGrp="1"/>
          </p:cNvSpPr>
          <p:nvPr>
            <p:ph type="body" sz="half" idx="2"/>
          </p:nvPr>
        </p:nvSpPr>
        <p:spPr/>
        <p:txBody>
          <a:bodyPr/>
          <a:lstStyle/>
          <a:p>
            <a:r>
              <a:rPr lang="zh-CN" altLang="en-US" dirty="0"/>
              <a:t>介绍软件设计的概念以及主要的设计技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9" name="Rectangle 2"/>
          <p:cNvSpPr>
            <a:spLocks noGrp="1" noChangeArrowheads="1"/>
          </p:cNvSpPr>
          <p:nvPr>
            <p:ph type="title"/>
          </p:nvPr>
        </p:nvSpPr>
        <p:spPr/>
        <p:txBody>
          <a:bodyPr/>
          <a:lstStyle/>
          <a:p>
            <a:pPr lvl="0"/>
            <a:r>
              <a:rPr lang="zh-CN" altLang="zh-CN" dirty="0"/>
              <a:t>模块化设计标准</a:t>
            </a:r>
          </a:p>
        </p:txBody>
      </p:sp>
      <p:graphicFrame>
        <p:nvGraphicFramePr>
          <p:cNvPr id="4194317" name="图示 3"/>
          <p:cNvGraphicFramePr>
            <a:graphicFrameLocks/>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1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4"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194318" name="图示 3"/>
          <p:cNvGraphicFramePr>
            <a:graphicFrameLocks/>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15"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9"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194319" name="图示 3"/>
          <p:cNvGraphicFramePr>
            <a:graphicFrameLocks/>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2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4"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194320" name="图示 3"/>
          <p:cNvGraphicFramePr>
            <a:graphicFrameLocks/>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25"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9"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194321" name="图示 3"/>
          <p:cNvGraphicFramePr>
            <a:graphicFrameLocks/>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3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4" name="标题 1"/>
          <p:cNvSpPr>
            <a:spLocks noGrp="1"/>
          </p:cNvSpPr>
          <p:nvPr>
            <p:ph type="title"/>
          </p:nvPr>
        </p:nvSpPr>
        <p:spPr/>
        <p:txBody>
          <a:bodyPr/>
          <a:lstStyle/>
          <a:p>
            <a:r>
              <a:rPr lang="en-US" altLang="zh-CN" dirty="0"/>
              <a:t>4.1.5 </a:t>
            </a:r>
            <a:r>
              <a:rPr lang="zh-CN" altLang="en-US" dirty="0"/>
              <a:t>设计技术概要</a:t>
            </a:r>
          </a:p>
        </p:txBody>
      </p:sp>
      <p:sp>
        <p:nvSpPr>
          <p:cNvPr id="1048735" name="矩形: 圆角 5"/>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48736" name="矩形: 圆角 6"/>
          <p:cNvSpPr/>
          <p:nvPr/>
        </p:nvSpPr>
        <p:spPr>
          <a:xfrm>
            <a:off x="1143117" y="1247361"/>
            <a:ext cx="1659031" cy="1502910"/>
          </a:xfrm>
          <a:prstGeom prst="roundRect">
            <a:avLst>
              <a:gd name="adj" fmla="val 10000"/>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7" name="任意多边形: 形状 7"/>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数据设计</a:t>
            </a:r>
          </a:p>
        </p:txBody>
      </p:sp>
      <p:sp>
        <p:nvSpPr>
          <p:cNvPr id="1048738" name="矩形: 圆角 8"/>
          <p:cNvSpPr/>
          <p:nvPr/>
        </p:nvSpPr>
        <p:spPr>
          <a:xfrm>
            <a:off x="3420551" y="1247361"/>
            <a:ext cx="1659031" cy="1502910"/>
          </a:xfrm>
          <a:prstGeom prst="roundRect">
            <a:avLst>
              <a:gd name="adj" fmla="val 10000"/>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9" name="任意多边形: 形状 9"/>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7"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架构设计</a:t>
            </a:r>
          </a:p>
        </p:txBody>
      </p:sp>
      <p:sp>
        <p:nvSpPr>
          <p:cNvPr id="1048740" name="矩形: 圆角 10"/>
          <p:cNvSpPr/>
          <p:nvPr/>
        </p:nvSpPr>
        <p:spPr>
          <a:xfrm>
            <a:off x="5697985" y="1247361"/>
            <a:ext cx="1659031" cy="1502910"/>
          </a:xfrm>
          <a:prstGeom prst="roundRect">
            <a:avLst>
              <a:gd name="adj" fmla="val 10000"/>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1" name="任意多边形: 形状 11"/>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6"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组件设计</a:t>
            </a:r>
          </a:p>
        </p:txBody>
      </p:sp>
      <p:sp>
        <p:nvSpPr>
          <p:cNvPr id="1048742" name="矩形: 圆角 12"/>
          <p:cNvSpPr/>
          <p:nvPr/>
        </p:nvSpPr>
        <p:spPr>
          <a:xfrm>
            <a:off x="7967107" y="1247361"/>
            <a:ext cx="1659031" cy="1502910"/>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3" name="任意多边形: 形状 13"/>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接口设计</a:t>
            </a:r>
          </a:p>
        </p:txBody>
      </p:sp>
      <p:sp>
        <p:nvSpPr>
          <p:cNvPr id="1048744" name="文本框 3"/>
          <p:cNvSpPr txBox="1"/>
          <p:nvPr/>
        </p:nvSpPr>
        <p:spPr>
          <a:xfrm>
            <a:off x="571501" y="6292734"/>
            <a:ext cx="3227415" cy="400110"/>
          </a:xfrm>
          <a:prstGeom prst="rect">
            <a:avLst/>
          </a:prstGeom>
          <a:noFill/>
        </p:spPr>
        <p:txBody>
          <a:bodyPr wrap="square" rtlCol="0">
            <a:spAutoFit/>
          </a:bodyPr>
          <a:lstStyle>
            <a:defPPr rtl="0">
              <a:defRPr lang="zh-cn"/>
            </a:defPPr>
            <a:lvl1pPr>
              <a:defRPr>
                <a:solidFill>
                  <a:srgbClr val="002060"/>
                </a:solidFill>
              </a:defRPr>
            </a:lvl1pPr>
          </a:lstStyle>
          <a:p>
            <a:r>
              <a:rPr lang="en-US" altLang="zh-CN" sz="2000" dirty="0"/>
              <a:t>4.1.5 </a:t>
            </a:r>
            <a:r>
              <a:rPr lang="zh-CN" altLang="en-US" sz="2000" dirty="0"/>
              <a:t>设计技术概要</a:t>
            </a:r>
          </a:p>
        </p:txBody>
      </p:sp>
      <p:sp>
        <p:nvSpPr>
          <p:cNvPr id="1048745" name="任意多边形: 形状 14"/>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dirty="0"/>
              <a:t>部署</a:t>
            </a:r>
            <a:r>
              <a:rPr lang="zh-CN" altLang="en-US" sz="4000" kern="1200" dirty="0"/>
              <a:t>设计</a:t>
            </a:r>
          </a:p>
        </p:txBody>
      </p:sp>
      <p:pic>
        <p:nvPicPr>
          <p:cNvPr id="2097162" name="图片 15"/>
          <p:cNvPicPr>
            <a:picLocks noChangeAspect="1"/>
          </p:cNvPicPr>
          <p:nvPr/>
        </p:nvPicPr>
        <p:blipFill>
          <a:blip r:embed="rId7"/>
          <a:stretch>
            <a:fillRect/>
          </a:stretch>
        </p:blipFill>
        <p:spPr>
          <a:xfrm>
            <a:off x="10007657" y="1191676"/>
            <a:ext cx="1659031" cy="1531413"/>
          </a:xfrm>
          <a:prstGeom prst="rect">
            <a:avLst/>
          </a:prstGeom>
          <a:blipFill rotWithShape="1">
            <a:blip r:embed="rId6"/>
            <a:stretch>
              <a:fillRect/>
            </a:stretch>
          </a:blip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22" name="图示 6"/>
          <p:cNvGraphicFramePr>
            <a:graphicFrameLocks/>
          </p:cNvGraphicFramePr>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49" name="Rectangle 2"/>
          <p:cNvSpPr>
            <a:spLocks noGrp="1" noChangeArrowheads="1"/>
          </p:cNvSpPr>
          <p:nvPr>
            <p:ph type="title"/>
          </p:nvPr>
        </p:nvSpPr>
        <p:spPr/>
        <p:txBody>
          <a:bodyPr/>
          <a:lstStyle/>
          <a:p>
            <a:r>
              <a:rPr lang="en-US" altLang="zh-CN" dirty="0"/>
              <a:t>A </a:t>
            </a:r>
            <a:r>
              <a:rPr lang="zh-CN" altLang="en-US" dirty="0"/>
              <a:t>设计技术之一：数据设计 </a:t>
            </a:r>
          </a:p>
        </p:txBody>
      </p:sp>
      <p:sp>
        <p:nvSpPr>
          <p:cNvPr id="1048750"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计算机存储、组织数据的方式</a:t>
            </a:r>
          </a:p>
        </p:txBody>
      </p:sp>
      <p:sp>
        <p:nvSpPr>
          <p:cNvPr id="1048751"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按照数据结构来组织、存储和管理数据的仓库</a:t>
            </a:r>
          </a:p>
        </p:txBody>
      </p:sp>
      <p:sp>
        <p:nvSpPr>
          <p:cNvPr id="1048752"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数据字典、</a:t>
            </a:r>
            <a:r>
              <a:rPr lang="en-US" altLang="zh-CN" sz="2000" dirty="0"/>
              <a:t>E-R</a:t>
            </a:r>
            <a:r>
              <a:rPr lang="zh-CN" altLang="en-US" sz="2000" dirty="0"/>
              <a:t>图、类图</a:t>
            </a:r>
          </a:p>
        </p:txBody>
      </p:sp>
      <p:sp>
        <p:nvSpPr>
          <p:cNvPr id="1048753" name="文本框 7"/>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54" name="矩形 2"/>
          <p:cNvSpPr/>
          <p:nvPr/>
        </p:nvSpPr>
        <p:spPr>
          <a:xfrm>
            <a:off x="9173678" y="3982313"/>
            <a:ext cx="2139944" cy="91307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程序构件级</a:t>
            </a:r>
          </a:p>
        </p:txBody>
      </p:sp>
      <p:sp>
        <p:nvSpPr>
          <p:cNvPr id="1048755" name="矩形 8"/>
          <p:cNvSpPr/>
          <p:nvPr/>
        </p:nvSpPr>
        <p:spPr>
          <a:xfrm>
            <a:off x="9173678" y="4988964"/>
            <a:ext cx="2139944" cy="55742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应用级</a:t>
            </a:r>
          </a:p>
        </p:txBody>
      </p:sp>
      <p:sp>
        <p:nvSpPr>
          <p:cNvPr id="1048756" name="矩形 9"/>
          <p:cNvSpPr/>
          <p:nvPr/>
        </p:nvSpPr>
        <p:spPr>
          <a:xfrm>
            <a:off x="9173678" y="5623325"/>
            <a:ext cx="2139944" cy="45409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业务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752"/>
                                        </p:tgtEl>
                                        <p:attrNameLst>
                                          <p:attrName>style.visibility</p:attrName>
                                        </p:attrNameLst>
                                      </p:cBhvr>
                                      <p:to>
                                        <p:strVal val="visible"/>
                                      </p:to>
                                    </p:set>
                                    <p:animEffect transition="in" filter="fade">
                                      <p:cBhvr>
                                        <p:cTn id="7" dur="500"/>
                                        <p:tgtEl>
                                          <p:spTgt spid="10487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750"/>
                                        </p:tgtEl>
                                        <p:attrNameLst>
                                          <p:attrName>style.visibility</p:attrName>
                                        </p:attrNameLst>
                                      </p:cBhvr>
                                      <p:to>
                                        <p:strVal val="visible"/>
                                      </p:to>
                                    </p:set>
                                    <p:animEffect transition="in" filter="fade">
                                      <p:cBhvr>
                                        <p:cTn id="12" dur="500"/>
                                        <p:tgtEl>
                                          <p:spTgt spid="1048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48751"/>
                                        </p:tgtEl>
                                        <p:attrNameLst>
                                          <p:attrName>style.visibility</p:attrName>
                                        </p:attrNameLst>
                                      </p:cBhvr>
                                      <p:to>
                                        <p:strVal val="visible"/>
                                      </p:to>
                                    </p:set>
                                    <p:animEffect transition="in" filter="fade">
                                      <p:cBhvr>
                                        <p:cTn id="17" dur="500"/>
                                        <p:tgtEl>
                                          <p:spTgt spid="1048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50" grpId="0" animBg="1"/>
      <p:bldP spid="1048751" grpId="0" animBg="1"/>
      <p:bldP spid="10487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0" name="Rectangle 2"/>
          <p:cNvSpPr>
            <a:spLocks noGrp="1" noChangeArrowheads="1"/>
          </p:cNvSpPr>
          <p:nvPr>
            <p:ph type="title"/>
          </p:nvPr>
        </p:nvSpPr>
        <p:spPr/>
        <p:txBody>
          <a:bodyPr/>
          <a:lstStyle/>
          <a:p>
            <a:r>
              <a:rPr lang="en-US" altLang="zh-CN" dirty="0"/>
              <a:t>A-1</a:t>
            </a:r>
            <a:r>
              <a:rPr lang="zh-CN" altLang="en-US" dirty="0"/>
              <a:t>）组件级别的数据设计 </a:t>
            </a:r>
          </a:p>
        </p:txBody>
      </p:sp>
      <p:graphicFrame>
        <p:nvGraphicFramePr>
          <p:cNvPr id="4194323" name="图示 3"/>
          <p:cNvGraphicFramePr>
            <a:graphicFrameLocks/>
          </p:cNvGraphicFramePr>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61"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5" name="Rectangle 2"/>
          <p:cNvSpPr>
            <a:spLocks noGrp="1" noChangeArrowheads="1"/>
          </p:cNvSpPr>
          <p:nvPr>
            <p:ph type="title"/>
          </p:nvPr>
        </p:nvSpPr>
        <p:spPr/>
        <p:txBody>
          <a:bodyPr/>
          <a:lstStyle/>
          <a:p>
            <a:r>
              <a:rPr lang="en-US" altLang="zh-CN" dirty="0"/>
              <a:t>A-2</a:t>
            </a:r>
            <a:r>
              <a:rPr lang="zh-CN" altLang="en-US" dirty="0"/>
              <a:t>）概念数据模型</a:t>
            </a:r>
          </a:p>
        </p:txBody>
      </p:sp>
      <p:pic>
        <p:nvPicPr>
          <p:cNvPr id="2097163" name="Picture 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481590" y="985981"/>
            <a:ext cx="5400675" cy="4624388"/>
          </a:xfrm>
          <a:prstGeom prst="rect">
            <a:avLst/>
          </a:prstGeom>
          <a:noFill/>
          <a:ln>
            <a:noFill/>
          </a:ln>
        </p:spPr>
      </p:pic>
      <p:sp>
        <p:nvSpPr>
          <p:cNvPr id="1048766" name="文本框 3"/>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0" name="Rectangle 2"/>
          <p:cNvSpPr>
            <a:spLocks noGrp="1" noChangeArrowheads="1"/>
          </p:cNvSpPr>
          <p:nvPr>
            <p:ph type="title"/>
          </p:nvPr>
        </p:nvSpPr>
        <p:spPr/>
        <p:txBody>
          <a:bodyPr/>
          <a:lstStyle/>
          <a:p>
            <a:r>
              <a:rPr lang="en-US" altLang="zh-CN" dirty="0"/>
              <a:t>A-3</a:t>
            </a:r>
            <a:r>
              <a:rPr lang="zh-CN" altLang="en-US" dirty="0"/>
              <a:t>）物理数据模型</a:t>
            </a:r>
          </a:p>
        </p:txBody>
      </p:sp>
      <p:grpSp>
        <p:nvGrpSpPr>
          <p:cNvPr id="234" name="Group 4"/>
          <p:cNvGrpSpPr/>
          <p:nvPr/>
        </p:nvGrpSpPr>
        <p:grpSpPr bwMode="auto">
          <a:xfrm>
            <a:off x="1225435" y="853627"/>
            <a:ext cx="9298478" cy="5264540"/>
            <a:chOff x="432" y="144"/>
            <a:chExt cx="4848" cy="3133"/>
          </a:xfrm>
        </p:grpSpPr>
        <p:grpSp>
          <p:nvGrpSpPr>
            <p:cNvPr id="235" name="Group 5"/>
            <p:cNvGrpSpPr/>
            <p:nvPr/>
          </p:nvGrpSpPr>
          <p:grpSpPr bwMode="auto">
            <a:xfrm>
              <a:off x="3792" y="864"/>
              <a:ext cx="288" cy="336"/>
              <a:chOff x="3984" y="864"/>
              <a:chExt cx="288" cy="336"/>
            </a:xfrm>
          </p:grpSpPr>
          <p:sp>
            <p:nvSpPr>
              <p:cNvPr id="1048771" name="Text Box 6"/>
              <p:cNvSpPr txBox="1">
                <a:spLocks noChangeArrowheads="1"/>
              </p:cNvSpPr>
              <p:nvPr/>
            </p:nvSpPr>
            <p:spPr bwMode="auto">
              <a:xfrm>
                <a:off x="3984" y="864"/>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1048772"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p:spPr>
            <p:txBody>
              <a:bodyPr/>
              <a:lstStyle/>
              <a:p>
                <a:endParaRPr lang="zh-CN" altLang="en-US"/>
              </a:p>
            </p:txBody>
          </p:sp>
          <p:sp>
            <p:nvSpPr>
              <p:cNvPr id="1048773" name="Text Box 8"/>
              <p:cNvSpPr txBox="1">
                <a:spLocks noChangeArrowheads="1"/>
              </p:cNvSpPr>
              <p:nvPr/>
            </p:nvSpPr>
            <p:spPr bwMode="auto">
              <a:xfrm>
                <a:off x="3984" y="1008"/>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236" name="Group 9"/>
            <p:cNvGrpSpPr/>
            <p:nvPr/>
          </p:nvGrpSpPr>
          <p:grpSpPr bwMode="auto">
            <a:xfrm>
              <a:off x="432" y="144"/>
              <a:ext cx="4848" cy="3133"/>
              <a:chOff x="432" y="144"/>
              <a:chExt cx="4848" cy="3133"/>
            </a:xfrm>
          </p:grpSpPr>
          <p:pic>
            <p:nvPicPr>
              <p:cNvPr id="2097164" name="Picture 10"/>
              <p:cNvPicPr>
                <a:picLocks noChangeAspect="1" noChangeArrowheads="1"/>
              </p:cNvPicPr>
              <p:nvPr/>
            </p:nvPicPr>
            <p:blipFill>
              <a:blip r:embed="rId3"/>
              <a:srcRect/>
              <a:stretch>
                <a:fillRect/>
              </a:stretch>
            </p:blipFill>
            <p:spPr bwMode="auto">
              <a:xfrm>
                <a:off x="432" y="720"/>
                <a:ext cx="2592" cy="2557"/>
              </a:xfrm>
              <a:prstGeom prst="rect">
                <a:avLst/>
              </a:prstGeom>
              <a:noFill/>
              <a:ln>
                <a:noFill/>
              </a:ln>
              <a:effectLst/>
            </p:spPr>
          </p:pic>
          <p:pic>
            <p:nvPicPr>
              <p:cNvPr id="2097165" name="Picture 11"/>
              <p:cNvPicPr>
                <a:picLocks noChangeAspect="1" noChangeArrowheads="1"/>
              </p:cNvPicPr>
              <p:nvPr/>
            </p:nvPicPr>
            <p:blipFill>
              <a:blip r:embed="rId4"/>
              <a:srcRect/>
              <a:stretch>
                <a:fillRect/>
              </a:stretch>
            </p:blipFill>
            <p:spPr bwMode="auto">
              <a:xfrm>
                <a:off x="3408" y="144"/>
                <a:ext cx="1225" cy="749"/>
              </a:xfrm>
              <a:prstGeom prst="rect">
                <a:avLst/>
              </a:prstGeom>
              <a:noFill/>
              <a:ln>
                <a:noFill/>
              </a:ln>
              <a:effectLst/>
            </p:spPr>
          </p:pic>
          <p:grpSp>
            <p:nvGrpSpPr>
              <p:cNvPr id="237" name="Group 12"/>
              <p:cNvGrpSpPr/>
              <p:nvPr/>
            </p:nvGrpSpPr>
            <p:grpSpPr bwMode="auto">
              <a:xfrm>
                <a:off x="2425" y="936"/>
                <a:ext cx="1380" cy="1316"/>
                <a:chOff x="2425" y="936"/>
                <a:chExt cx="1380" cy="1316"/>
              </a:xfrm>
            </p:grpSpPr>
            <p:sp>
              <p:nvSpPr>
                <p:cNvPr id="1048774"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p:spPr>
              <p:txBody>
                <a:bodyPr/>
                <a:lstStyle/>
                <a:p>
                  <a:endParaRPr lang="zh-CN" altLang="en-US"/>
                </a:p>
              </p:txBody>
            </p:sp>
            <p:sp>
              <p:nvSpPr>
                <p:cNvPr id="1048775" name="Text Box 14"/>
                <p:cNvSpPr txBox="1">
                  <a:spLocks noChangeArrowheads="1"/>
                </p:cNvSpPr>
                <p:nvPr/>
              </p:nvSpPr>
              <p:spPr bwMode="auto">
                <a:xfrm rot="11557">
                  <a:off x="3360" y="960"/>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1048776" name="Text Box 15"/>
                <p:cNvSpPr txBox="1">
                  <a:spLocks noChangeArrowheads="1"/>
                </p:cNvSpPr>
                <p:nvPr/>
              </p:nvSpPr>
              <p:spPr bwMode="auto">
                <a:xfrm rot="39608">
                  <a:off x="2928" y="2064"/>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238" name="Group 16"/>
              <p:cNvGrpSpPr/>
              <p:nvPr/>
            </p:nvGrpSpPr>
            <p:grpSpPr bwMode="auto">
              <a:xfrm>
                <a:off x="3696" y="978"/>
                <a:ext cx="1584" cy="952"/>
                <a:chOff x="3360" y="171"/>
                <a:chExt cx="1584" cy="952"/>
              </a:xfrm>
            </p:grpSpPr>
            <p:pic>
              <p:nvPicPr>
                <p:cNvPr id="2097166" name="Picture 17"/>
                <p:cNvPicPr>
                  <a:picLocks noChangeAspect="1" noChangeArrowheads="1"/>
                </p:cNvPicPr>
                <p:nvPr/>
              </p:nvPicPr>
              <p:blipFill>
                <a:blip r:embed="rId5"/>
                <a:srcRect/>
                <a:stretch>
                  <a:fillRect/>
                </a:stretch>
              </p:blipFill>
              <p:spPr bwMode="auto">
                <a:xfrm>
                  <a:off x="3360" y="374"/>
                  <a:ext cx="1318" cy="749"/>
                </a:xfrm>
                <a:prstGeom prst="rect">
                  <a:avLst/>
                </a:prstGeom>
                <a:noFill/>
                <a:ln>
                  <a:noFill/>
                </a:ln>
                <a:effectLst/>
              </p:spPr>
            </p:pic>
            <p:grpSp>
              <p:nvGrpSpPr>
                <p:cNvPr id="239" name="Group 18"/>
                <p:cNvGrpSpPr/>
                <p:nvPr/>
              </p:nvGrpSpPr>
              <p:grpSpPr bwMode="auto">
                <a:xfrm>
                  <a:off x="3912" y="171"/>
                  <a:ext cx="1032" cy="664"/>
                  <a:chOff x="3912" y="1016"/>
                  <a:chExt cx="1032" cy="664"/>
                </a:xfrm>
              </p:grpSpPr>
              <p:sp>
                <p:nvSpPr>
                  <p:cNvPr id="1048777" name="Text Box 19"/>
                  <p:cNvSpPr txBox="1">
                    <a:spLocks noChangeArrowheads="1"/>
                  </p:cNvSpPr>
                  <p:nvPr/>
                </p:nvSpPr>
                <p:spPr bwMode="auto">
                  <a:xfrm>
                    <a:off x="4608" y="1492"/>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1048778" name="Text Box 20"/>
                  <p:cNvSpPr txBox="1">
                    <a:spLocks noChangeArrowheads="1"/>
                  </p:cNvSpPr>
                  <p:nvPr/>
                </p:nvSpPr>
                <p:spPr bwMode="auto">
                  <a:xfrm>
                    <a:off x="3912" y="1061"/>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1048779" name="Freeform 21"/>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p:spPr>
                <p:txBody>
                  <a:bodyPr/>
                  <a:lstStyle/>
                  <a:p>
                    <a:endParaRPr lang="zh-CN" altLang="en-US"/>
                  </a:p>
                </p:txBody>
              </p:sp>
            </p:grpSp>
          </p:grpSp>
        </p:grpSp>
      </p:grpSp>
      <p:sp>
        <p:nvSpPr>
          <p:cNvPr id="1048780" name="文本框 20"/>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3" name="标题 1"/>
          <p:cNvSpPr>
            <a:spLocks noGrp="1"/>
          </p:cNvSpPr>
          <p:nvPr>
            <p:ph type="title"/>
          </p:nvPr>
        </p:nvSpPr>
        <p:spPr/>
        <p:txBody>
          <a:bodyPr/>
          <a:lstStyle/>
          <a:p>
            <a:r>
              <a:rPr lang="en-US" altLang="zh-CN" dirty="0"/>
              <a:t>4.1 </a:t>
            </a:r>
            <a:r>
              <a:rPr lang="zh-CN" altLang="en-US" dirty="0"/>
              <a:t>软件设计概述</a:t>
            </a:r>
          </a:p>
        </p:txBody>
      </p:sp>
      <p:sp>
        <p:nvSpPr>
          <p:cNvPr id="1048594" name="内容占位符 2"/>
          <p:cNvSpPr>
            <a:spLocks noGrp="1"/>
          </p:cNvSpPr>
          <p:nvPr>
            <p:ph idx="1"/>
          </p:nvPr>
        </p:nvSpPr>
        <p:spPr/>
        <p:txBody>
          <a:bodyPr anchor="ctr" anchorCtr="0"/>
          <a:lstStyle/>
          <a:p>
            <a:pPr marL="0" indent="0">
              <a:buNone/>
            </a:pPr>
            <a:r>
              <a:rPr lang="en-US" altLang="zh-CN" dirty="0"/>
              <a:t>4.1.1 </a:t>
            </a:r>
            <a:r>
              <a:rPr lang="zh-CN" altLang="en-US" dirty="0"/>
              <a:t>软件设计的概念</a:t>
            </a:r>
            <a:endParaRPr lang="en-US" altLang="zh-CN" dirty="0"/>
          </a:p>
          <a:p>
            <a:pPr marL="0" indent="0">
              <a:buNone/>
            </a:pPr>
            <a:r>
              <a:rPr lang="en-US" altLang="zh-CN" dirty="0"/>
              <a:t>4.1.2 </a:t>
            </a:r>
            <a:r>
              <a:rPr lang="zh-CN" altLang="en-US" dirty="0"/>
              <a:t>软件工程中的设计</a:t>
            </a:r>
            <a:endParaRPr lang="en-US" altLang="zh-CN" dirty="0"/>
          </a:p>
          <a:p>
            <a:pPr marL="0" indent="0">
              <a:buNone/>
            </a:pPr>
            <a:r>
              <a:rPr lang="en-US" altLang="zh-CN" dirty="0"/>
              <a:t>4.1.3 </a:t>
            </a:r>
            <a:r>
              <a:rPr lang="zh-CN" altLang="en-US" dirty="0"/>
              <a:t>软件设计质量</a:t>
            </a:r>
            <a:endParaRPr lang="en-US" altLang="zh-CN" dirty="0"/>
          </a:p>
          <a:p>
            <a:pPr marL="0" indent="0">
              <a:buNone/>
            </a:pPr>
            <a:r>
              <a:rPr lang="en-US" altLang="zh-CN" dirty="0"/>
              <a:t>4.1.4 </a:t>
            </a:r>
            <a:r>
              <a:rPr lang="zh-CN" altLang="en-US" dirty="0"/>
              <a:t>设计相关的概念</a:t>
            </a:r>
            <a:endParaRPr lang="en-US" altLang="zh-CN" dirty="0"/>
          </a:p>
          <a:p>
            <a:pPr marL="0" indent="0">
              <a:buNone/>
            </a:pPr>
            <a:r>
              <a:rPr lang="en-US" altLang="zh-CN" dirty="0"/>
              <a:t>4.1.5 </a:t>
            </a:r>
            <a:r>
              <a:rPr lang="zh-CN" altLang="en-US" dirty="0"/>
              <a:t>设计技术概要</a:t>
            </a:r>
          </a:p>
        </p:txBody>
      </p:sp>
      <p:sp>
        <p:nvSpPr>
          <p:cNvPr id="1048595" name="文本占位符 3"/>
          <p:cNvSpPr>
            <a:spLocks noGrp="1"/>
          </p:cNvSpPr>
          <p:nvPr>
            <p:ph type="body" sz="half" idx="2"/>
          </p:nvPr>
        </p:nvSpPr>
        <p:spPr>
          <a:xfrm>
            <a:off x="7622771" y="2995012"/>
            <a:ext cx="4123113" cy="2285950"/>
          </a:xfrm>
        </p:spPr>
        <p:txBody>
          <a:bodyPr/>
          <a:lstStyle/>
          <a:p>
            <a:r>
              <a:rPr lang="zh-CN" altLang="en-US" dirty="0"/>
              <a:t>介绍软件设计相关的概念和技术概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4" name="Rectangle 2"/>
          <p:cNvSpPr>
            <a:spLocks noGrp="1" noChangeArrowheads="1"/>
          </p:cNvSpPr>
          <p:nvPr>
            <p:ph type="title"/>
          </p:nvPr>
        </p:nvSpPr>
        <p:spPr/>
        <p:txBody>
          <a:bodyPr/>
          <a:lstStyle/>
          <a:p>
            <a:r>
              <a:rPr lang="en-US" altLang="zh-CN" dirty="0"/>
              <a:t>B </a:t>
            </a:r>
            <a:r>
              <a:rPr lang="zh-CN" altLang="en-US" dirty="0"/>
              <a:t>设计技术之二：软件体系结构</a:t>
            </a:r>
          </a:p>
        </p:txBody>
      </p:sp>
      <p:sp>
        <p:nvSpPr>
          <p:cNvPr id="104878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86" name="文本框 1"/>
          <p:cNvSpPr txBox="1"/>
          <p:nvPr/>
        </p:nvSpPr>
        <p:spPr>
          <a:xfrm>
            <a:off x="571501" y="1306286"/>
            <a:ext cx="11018816" cy="42062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定义</a:t>
            </a:r>
            <a:endParaRPr lang="en-US" altLang="zh-CN" sz="3200" dirty="0">
              <a:solidFill>
                <a:srgbClr val="002060"/>
              </a:solidFill>
            </a:endParaRPr>
          </a:p>
          <a:p>
            <a:pPr>
              <a:lnSpc>
                <a:spcPct val="150000"/>
              </a:lnSpc>
            </a:pPr>
            <a:r>
              <a:rPr lang="en-US" altLang="zh-CN" sz="2400" dirty="0"/>
              <a:t>    </a:t>
            </a:r>
            <a:r>
              <a:rPr lang="zh-CN" altLang="en-US" sz="2400" dirty="0"/>
              <a:t>程序或计算系统的软件体系结构是指系统的一个或多个结构，它包括软件构件、构件的外部可见属性以及它们之间的相互关系</a:t>
            </a:r>
            <a:endParaRPr lang="en-US" altLang="zh-CN" sz="2400" dirty="0"/>
          </a:p>
          <a:p>
            <a:pPr>
              <a:lnSpc>
                <a:spcPct val="150000"/>
              </a:lnSpc>
            </a:pPr>
            <a:r>
              <a:rPr lang="zh-CN" altLang="en-US" sz="2400" dirty="0">
                <a:solidFill>
                  <a:srgbClr val="FF0000"/>
                </a:solidFill>
              </a:rPr>
              <a:t>注意：</a:t>
            </a:r>
            <a:r>
              <a:rPr lang="zh-CN" altLang="en-US" sz="2400" dirty="0"/>
              <a:t>体系结构并非可运行的软件</a:t>
            </a:r>
            <a:endParaRPr lang="en-US" altLang="zh-CN" sz="2400" dirty="0"/>
          </a:p>
          <a:p>
            <a:pPr marL="457200" indent="-457200">
              <a:lnSpc>
                <a:spcPct val="150000"/>
              </a:lnSpc>
              <a:buFont typeface="Arial" panose="020B0604020202020204" pitchFamily="34" charset="0"/>
              <a:buChar char="•"/>
            </a:pPr>
            <a:r>
              <a:rPr lang="zh-CN" altLang="en-US" sz="3200" dirty="0">
                <a:solidFill>
                  <a:srgbClr val="002060"/>
                </a:solidFill>
              </a:rPr>
              <a:t>体系结构和设计</a:t>
            </a:r>
            <a:endParaRPr lang="en-US" altLang="zh-CN" sz="3200" dirty="0">
              <a:solidFill>
                <a:srgbClr val="002060"/>
              </a:solidFill>
            </a:endParaRPr>
          </a:p>
          <a:p>
            <a:pPr>
              <a:lnSpc>
                <a:spcPct val="150000"/>
              </a:lnSpc>
            </a:pPr>
            <a:r>
              <a:rPr lang="zh-CN" altLang="en-US" sz="2400" dirty="0"/>
              <a:t>    设计是体系结构的一个实例</a:t>
            </a:r>
            <a:endParaRPr lang="en-US" altLang="zh-CN" sz="2400" dirty="0"/>
          </a:p>
          <a:p>
            <a:pPr>
              <a:lnSpc>
                <a:spcPct val="150000"/>
              </a:lnSpc>
            </a:pPr>
            <a:r>
              <a:rPr lang="en-US" altLang="zh-CN" sz="2400" dirty="0"/>
              <a:t>    </a:t>
            </a:r>
            <a:r>
              <a:rPr lang="zh-CN" altLang="en-US" sz="2400" dirty="0"/>
              <a:t>例：客户机服务器体系结构，可对应</a:t>
            </a:r>
            <a:r>
              <a:rPr lang="en-US" altLang="zh-CN" sz="2400" dirty="0"/>
              <a:t>Java EE</a:t>
            </a:r>
            <a:r>
              <a:rPr lang="zh-CN" altLang="en-US" sz="2400" dirty="0"/>
              <a:t>或</a:t>
            </a:r>
            <a:r>
              <a:rPr lang="en-US" altLang="zh-CN" sz="2400" dirty="0"/>
              <a:t>.NET</a:t>
            </a:r>
            <a:r>
              <a:rPr lang="zh-CN" altLang="en-US" sz="2400" dirty="0"/>
              <a:t>设计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0" name="Rectangle 2"/>
          <p:cNvSpPr>
            <a:spLocks noGrp="1" noChangeArrowheads="1"/>
          </p:cNvSpPr>
          <p:nvPr>
            <p:ph type="title"/>
          </p:nvPr>
        </p:nvSpPr>
        <p:spPr/>
        <p:txBody>
          <a:bodyPr/>
          <a:lstStyle/>
          <a:p>
            <a:r>
              <a:rPr lang="zh-CN" altLang="en-US" dirty="0"/>
              <a:t>体系结构类型</a:t>
            </a:r>
          </a:p>
        </p:txBody>
      </p:sp>
      <p:sp>
        <p:nvSpPr>
          <p:cNvPr id="1048791"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92" name="文本框 1"/>
          <p:cNvSpPr txBox="1"/>
          <p:nvPr/>
        </p:nvSpPr>
        <p:spPr>
          <a:xfrm>
            <a:off x="571501" y="1306286"/>
            <a:ext cx="11018816" cy="40538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对于需要构建的结构，体系结构类型经常会规定特定的体系结构方法</a:t>
            </a:r>
            <a:endParaRPr lang="en-US" altLang="zh-CN" sz="3200" dirty="0">
              <a:solidFill>
                <a:srgbClr val="002060"/>
              </a:solidFill>
            </a:endParaRPr>
          </a:p>
          <a:p>
            <a:pPr marL="457200" indent="-457200">
              <a:lnSpc>
                <a:spcPct val="150000"/>
              </a:lnSpc>
              <a:buFont typeface="Arial" panose="020B0604020202020204" pitchFamily="34" charset="0"/>
              <a:buChar char="•"/>
            </a:pPr>
            <a:r>
              <a:rPr lang="en-US" altLang="zh-CN" sz="3200" dirty="0">
                <a:solidFill>
                  <a:srgbClr val="002060"/>
                </a:solidFill>
              </a:rPr>
              <a:t>Grady </a:t>
            </a:r>
            <a:r>
              <a:rPr lang="en-US" altLang="zh-CN" sz="3200" dirty="0" err="1">
                <a:solidFill>
                  <a:srgbClr val="002060"/>
                </a:solidFill>
              </a:rPr>
              <a:t>Booch</a:t>
            </a:r>
            <a:r>
              <a:rPr lang="zh-CN" altLang="en-US" sz="3200" dirty="0">
                <a:solidFill>
                  <a:srgbClr val="002060"/>
                </a:solidFill>
              </a:rPr>
              <a:t>在</a:t>
            </a:r>
            <a:r>
              <a:rPr lang="en-US" altLang="zh-CN" sz="3200" dirty="0">
                <a:solidFill>
                  <a:srgbClr val="002060"/>
                </a:solidFill>
              </a:rPr>
              <a:t>《</a:t>
            </a:r>
            <a:r>
              <a:rPr lang="zh-CN" altLang="en-US" sz="3200" dirty="0">
                <a:solidFill>
                  <a:srgbClr val="002060"/>
                </a:solidFill>
              </a:rPr>
              <a:t>软件体系结构手册</a:t>
            </a:r>
            <a:r>
              <a:rPr lang="en-US" altLang="zh-CN" sz="3200" dirty="0">
                <a:solidFill>
                  <a:srgbClr val="002060"/>
                </a:solidFill>
              </a:rPr>
              <a:t>》</a:t>
            </a:r>
            <a:r>
              <a:rPr lang="zh-CN" altLang="en-US" sz="3200" dirty="0">
                <a:solidFill>
                  <a:srgbClr val="002060"/>
                </a:solidFill>
              </a:rPr>
              <a:t>改进版本中，提出了以下软件系统的体系结构类型：</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zh-CN" altLang="en-US" sz="2400" dirty="0">
                <a:solidFill>
                  <a:srgbClr val="002060"/>
                </a:solidFill>
              </a:rPr>
              <a:t>人工智能、通信、设备、金融、游戏、工业、法律、医疗、军事、操作系统、运输、实用程序以及许多其他类型</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6" name="Rectangle 2"/>
          <p:cNvSpPr>
            <a:spLocks noGrp="1" noChangeArrowheads="1"/>
          </p:cNvSpPr>
          <p:nvPr>
            <p:ph type="title"/>
          </p:nvPr>
        </p:nvSpPr>
        <p:spPr/>
        <p:txBody>
          <a:bodyPr/>
          <a:lstStyle/>
          <a:p>
            <a:r>
              <a:rPr lang="zh-CN" altLang="en-US" dirty="0"/>
              <a:t>体系结构风格</a:t>
            </a:r>
          </a:p>
        </p:txBody>
      </p:sp>
      <p:sp>
        <p:nvSpPr>
          <p:cNvPr id="1048797"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98" name="文本框 1"/>
          <p:cNvSpPr txBox="1"/>
          <p:nvPr/>
        </p:nvSpPr>
        <p:spPr>
          <a:xfrm>
            <a:off x="571501" y="1306286"/>
            <a:ext cx="11018816" cy="2758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建筑师使用体系结构风格作为描述手段，将不同风格（框架、砖瓦、鳕鱼角式）的房子区分开来</a:t>
            </a:r>
            <a:endParaRPr lang="en-US" altLang="zh-CN" sz="2400" dirty="0"/>
          </a:p>
          <a:p>
            <a:pPr marL="457200" indent="-457200">
              <a:lnSpc>
                <a:spcPct val="150000"/>
              </a:lnSpc>
              <a:buFont typeface="Arial" panose="020B0604020202020204" pitchFamily="34" charset="0"/>
              <a:buChar char="•"/>
            </a:pPr>
            <a:r>
              <a:rPr lang="zh-CN" altLang="en-US" sz="2400" dirty="0"/>
              <a:t>软件体系结构风格就是施加在整个系统设计上的一种变换，目的是为系统的所有构件建立一个结构</a:t>
            </a:r>
            <a:endParaRPr lang="en-US" altLang="zh-CN" sz="2400" dirty="0"/>
          </a:p>
          <a:p>
            <a:pPr marL="457200" indent="-457200">
              <a:lnSpc>
                <a:spcPct val="150000"/>
              </a:lnSpc>
              <a:buFont typeface="Arial" panose="020B0604020202020204" pitchFamily="34" charset="0"/>
              <a:buChar char="•"/>
            </a:pPr>
            <a:r>
              <a:rPr lang="zh-CN" altLang="en-US" sz="2400" dirty="0"/>
              <a:t>例：</a:t>
            </a:r>
            <a:r>
              <a:rPr lang="en-US" altLang="zh-CN" sz="2400" dirty="0"/>
              <a:t>Client/Server</a:t>
            </a:r>
            <a:r>
              <a:rPr lang="zh-CN" altLang="en-US" sz="2400" dirty="0"/>
              <a:t>模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2" name="Rectangle 2"/>
          <p:cNvSpPr>
            <a:spLocks noGrp="1" noChangeArrowheads="1"/>
          </p:cNvSpPr>
          <p:nvPr>
            <p:ph type="title"/>
          </p:nvPr>
        </p:nvSpPr>
        <p:spPr/>
        <p:txBody>
          <a:bodyPr/>
          <a:lstStyle/>
          <a:p>
            <a:r>
              <a:rPr lang="zh-CN" altLang="en-US" dirty="0"/>
              <a:t>体系结构风格 </a:t>
            </a:r>
          </a:p>
        </p:txBody>
      </p:sp>
      <p:graphicFrame>
        <p:nvGraphicFramePr>
          <p:cNvPr id="4194324" name="图示 3"/>
          <p:cNvGraphicFramePr>
            <a:graphicFrameLocks/>
          </p:cNvGraphicFramePr>
          <p:nvPr/>
        </p:nvGraphicFramePr>
        <p:xfrm>
          <a:off x="1274567" y="1367016"/>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03"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7" name="Rectangle 2"/>
          <p:cNvSpPr>
            <a:spLocks noGrp="1" noChangeArrowheads="1"/>
          </p:cNvSpPr>
          <p:nvPr>
            <p:ph type="title"/>
          </p:nvPr>
        </p:nvSpPr>
        <p:spPr/>
        <p:txBody>
          <a:bodyPr/>
          <a:lstStyle/>
          <a:p>
            <a:r>
              <a:rPr lang="en-US" altLang="zh-CN" dirty="0"/>
              <a:t>B-1</a:t>
            </a:r>
            <a:r>
              <a:rPr lang="zh-CN" altLang="en-US" dirty="0"/>
              <a:t>）风格和模式简要分类 </a:t>
            </a:r>
            <a:r>
              <a:rPr lang="en-US" altLang="zh-CN" dirty="0"/>
              <a:t>- </a:t>
            </a:r>
            <a:r>
              <a:rPr lang="zh-CN" altLang="en-US" dirty="0"/>
              <a:t>数据中心架构  </a:t>
            </a:r>
          </a:p>
        </p:txBody>
      </p:sp>
      <p:sp>
        <p:nvSpPr>
          <p:cNvPr id="104880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5" name="Object 4"/>
          <p:cNvGraphicFramePr>
            <a:graphicFrameLocks noChangeAspect="1"/>
          </p:cNvGraphicFramePr>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159" name="Visio" r:id="rId4" imgW="6071473" imgH="3615023" progId="Visio.Drawing.11">
                  <p:embed/>
                </p:oleObj>
              </mc:Choice>
              <mc:Fallback>
                <p:oleObj name="Visio" r:id="rId4" imgW="6071473" imgH="3615023" progId="Visio.Drawing.11">
                  <p:embed/>
                  <p:pic>
                    <p:nvPicPr>
                      <p:cNvPr id="2097167" name="Object 4"/>
                      <p:cNvPicPr>
                        <a:picLocks noChangeAspect="1" noChangeArrowheads="1"/>
                      </p:cNvPicPr>
                      <p:nvPr/>
                    </p:nvPicPr>
                    <p:blipFill>
                      <a:blip r:embed="rId5"/>
                      <a:srcRect/>
                      <a:stretch>
                        <a:fillRect/>
                      </a:stretch>
                    </p:blipFill>
                    <p:spPr bwMode="auto">
                      <a:xfrm>
                        <a:off x="2603500" y="1035984"/>
                        <a:ext cx="6985000" cy="3744913"/>
                      </a:xfrm>
                      <a:prstGeom prst="rect">
                        <a:avLst/>
                      </a:prstGeom>
                      <a:noFill/>
                      <a:ln>
                        <a:noFill/>
                      </a:ln>
                    </p:spPr>
                  </p:pic>
                </p:oleObj>
              </mc:Fallback>
            </mc:AlternateContent>
          </a:graphicData>
        </a:graphic>
      </p:graphicFrame>
      <p:sp>
        <p:nvSpPr>
          <p:cNvPr id="1048809"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数据库系统；超文本系统；黑板系统</a:t>
            </a:r>
          </a:p>
        </p:txBody>
      </p:sp>
      <p:sp>
        <p:nvSpPr>
          <p:cNvPr id="1048810"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09"/>
                                        </p:tgtEl>
                                        <p:attrNameLst>
                                          <p:attrName>style.visibility</p:attrName>
                                        </p:attrNameLst>
                                      </p:cBhvr>
                                      <p:to>
                                        <p:strVal val="visible"/>
                                      </p:to>
                                    </p:set>
                                    <p:animEffect transition="in" filter="fade">
                                      <p:cBhvr>
                                        <p:cTn id="7" dur="500"/>
                                        <p:tgtEl>
                                          <p:spTgt spid="104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0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4" name="Rectangle 2"/>
          <p:cNvSpPr>
            <a:spLocks noGrp="1" noChangeArrowheads="1"/>
          </p:cNvSpPr>
          <p:nvPr>
            <p:ph type="title"/>
          </p:nvPr>
        </p:nvSpPr>
        <p:spPr/>
        <p:txBody>
          <a:bodyPr/>
          <a:lstStyle/>
          <a:p>
            <a:r>
              <a:rPr lang="en-US" altLang="zh-CN" dirty="0"/>
              <a:t>B-2</a:t>
            </a:r>
            <a:r>
              <a:rPr lang="zh-CN" altLang="en-US" dirty="0"/>
              <a:t>）风格和模式简要分类 </a:t>
            </a:r>
            <a:r>
              <a:rPr lang="en-US" altLang="zh-CN" dirty="0"/>
              <a:t>- </a:t>
            </a:r>
            <a:r>
              <a:rPr lang="zh-CN" altLang="en-US" dirty="0"/>
              <a:t>数据流体系架构 </a:t>
            </a:r>
          </a:p>
        </p:txBody>
      </p:sp>
      <p:sp>
        <p:nvSpPr>
          <p:cNvPr id="1048815"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6" name="Object 4"/>
          <p:cNvGraphicFramePr>
            <a:graphicFrameLocks noChangeAspect="1"/>
          </p:cNvGraphicFramePr>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spid="_x0000_s3183" name="Visio" r:id="rId4" imgW="6730270" imgH="4066365" progId="Visio.Drawing.11">
                  <p:embed/>
                </p:oleObj>
              </mc:Choice>
              <mc:Fallback>
                <p:oleObj name="Visio" r:id="rId4" imgW="6730270" imgH="4066365" progId="Visio.Drawing.11">
                  <p:embed/>
                  <p:pic>
                    <p:nvPicPr>
                      <p:cNvPr id="2097169" name="Object 4"/>
                      <p:cNvPicPr>
                        <a:picLocks noChangeAspect="1" noChangeArrowheads="1"/>
                      </p:cNvPicPr>
                      <p:nvPr/>
                    </p:nvPicPr>
                    <p:blipFill>
                      <a:blip r:embed="rId5"/>
                      <a:srcRect/>
                      <a:stretch>
                        <a:fillRect/>
                      </a:stretch>
                    </p:blipFill>
                    <p:spPr bwMode="auto">
                      <a:xfrm>
                        <a:off x="1642153" y="1052693"/>
                        <a:ext cx="8358600" cy="4285937"/>
                      </a:xfrm>
                      <a:prstGeom prst="rect">
                        <a:avLst/>
                      </a:prstGeom>
                      <a:noFill/>
                      <a:ln>
                        <a:noFill/>
                      </a:ln>
                    </p:spPr>
                  </p:pic>
                </p:oleObj>
              </mc:Fallback>
            </mc:AlternateContent>
          </a:graphicData>
        </a:graphic>
      </p:graphicFrame>
      <p:sp>
        <p:nvSpPr>
          <p:cNvPr id="104881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图像处理；音视频处理</a:t>
            </a:r>
          </a:p>
        </p:txBody>
      </p:sp>
      <p:sp>
        <p:nvSpPr>
          <p:cNvPr id="104881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程序编译</a:t>
            </a:r>
          </a:p>
        </p:txBody>
      </p:sp>
      <p:sp>
        <p:nvSpPr>
          <p:cNvPr id="1048818" name="文本框 7"/>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16"/>
                                        </p:tgtEl>
                                        <p:attrNameLst>
                                          <p:attrName>style.visibility</p:attrName>
                                        </p:attrNameLst>
                                      </p:cBhvr>
                                      <p:to>
                                        <p:strVal val="visible"/>
                                      </p:to>
                                    </p:set>
                                    <p:animEffect transition="in" filter="fade">
                                      <p:cBhvr>
                                        <p:cTn id="7" dur="500"/>
                                        <p:tgtEl>
                                          <p:spTgt spid="10488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817"/>
                                        </p:tgtEl>
                                        <p:attrNameLst>
                                          <p:attrName>style.visibility</p:attrName>
                                        </p:attrNameLst>
                                      </p:cBhvr>
                                      <p:to>
                                        <p:strVal val="visible"/>
                                      </p:to>
                                    </p:set>
                                    <p:animEffect transition="in" filter="fade">
                                      <p:cBhvr>
                                        <p:cTn id="12" dur="500"/>
                                        <p:tgtEl>
                                          <p:spTgt spid="1048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16" grpId="0" animBg="1"/>
      <p:bldP spid="10488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2"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主程序</a:t>
            </a:r>
            <a:r>
              <a:rPr lang="en-US" altLang="zh-CN" dirty="0"/>
              <a:t>/</a:t>
            </a:r>
            <a:r>
              <a:rPr lang="zh-CN" altLang="en-US" dirty="0"/>
              <a:t>子程序；分层</a:t>
            </a:r>
          </a:p>
        </p:txBody>
      </p:sp>
      <p:sp>
        <p:nvSpPr>
          <p:cNvPr id="1048823" name="Rectangle 2"/>
          <p:cNvSpPr>
            <a:spLocks noGrp="1" noChangeArrowheads="1"/>
          </p:cNvSpPr>
          <p:nvPr>
            <p:ph type="title"/>
          </p:nvPr>
        </p:nvSpPr>
        <p:spPr/>
        <p:txBody>
          <a:bodyPr/>
          <a:lstStyle/>
          <a:p>
            <a:r>
              <a:rPr lang="en-US" altLang="zh-CN" dirty="0"/>
              <a:t>B-3</a:t>
            </a:r>
            <a:r>
              <a:rPr lang="zh-CN" altLang="en-US" dirty="0"/>
              <a:t>）风格和模式简要分类 </a:t>
            </a:r>
            <a:r>
              <a:rPr lang="en-US" altLang="zh-CN" dirty="0"/>
              <a:t>- </a:t>
            </a:r>
            <a:r>
              <a:rPr lang="zh-CN" altLang="en-US" dirty="0"/>
              <a:t>调用和返回架构 </a:t>
            </a:r>
          </a:p>
        </p:txBody>
      </p:sp>
      <p:sp>
        <p:nvSpPr>
          <p:cNvPr id="104882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7"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207" name="Visio" r:id="rId4" imgW="6338755" imgH="3862137" progId="Visio.Drawing.11">
                  <p:embed/>
                </p:oleObj>
              </mc:Choice>
              <mc:Fallback>
                <p:oleObj name="Visio" r:id="rId4" imgW="6338755" imgH="3862137" progId="Visio.Drawing.11">
                  <p:embed/>
                  <p:pic>
                    <p:nvPicPr>
                      <p:cNvPr id="2097171" name="Object 4"/>
                      <p:cNvPicPr>
                        <a:picLocks noChangeAspect="1" noChangeArrowheads="1"/>
                      </p:cNvPicPr>
                      <p:nvPr/>
                    </p:nvPicPr>
                    <p:blipFill>
                      <a:blip r:embed="rId5"/>
                      <a:srcRect/>
                      <a:stretch>
                        <a:fillRect/>
                      </a:stretch>
                    </p:blipFill>
                    <p:spPr bwMode="auto">
                      <a:xfrm>
                        <a:off x="1758950" y="1006158"/>
                        <a:ext cx="8388350" cy="4041775"/>
                      </a:xfrm>
                      <a:prstGeom prst="rect">
                        <a:avLst/>
                      </a:prstGeom>
                      <a:noFill/>
                      <a:ln>
                        <a:noFill/>
                      </a:ln>
                    </p:spPr>
                  </p:pic>
                </p:oleObj>
              </mc:Fallback>
            </mc:AlternateContent>
          </a:graphicData>
        </a:graphic>
      </p:graphicFrame>
      <p:sp>
        <p:nvSpPr>
          <p:cNvPr id="1048825"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22"/>
                                        </p:tgtEl>
                                        <p:attrNameLst>
                                          <p:attrName>style.visibility</p:attrName>
                                        </p:attrNameLst>
                                      </p:cBhvr>
                                      <p:to>
                                        <p:strVal val="visible"/>
                                      </p:to>
                                    </p:set>
                                    <p:animEffect transition="in" filter="fade">
                                      <p:cBhvr>
                                        <p:cTn id="7" dur="500"/>
                                        <p:tgtEl>
                                          <p:spTgt spid="104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9" name="Rectangle 2"/>
          <p:cNvSpPr>
            <a:spLocks noGrp="1" noChangeArrowheads="1"/>
          </p:cNvSpPr>
          <p:nvPr>
            <p:ph type="title"/>
          </p:nvPr>
        </p:nvSpPr>
        <p:spPr/>
        <p:txBody>
          <a:bodyPr/>
          <a:lstStyle/>
          <a:p>
            <a:r>
              <a:rPr lang="en-US" altLang="zh-CN" dirty="0"/>
              <a:t>B-4</a:t>
            </a:r>
            <a:r>
              <a:rPr lang="zh-CN" altLang="en-US" dirty="0"/>
              <a:t>）风格和模式简要分类 </a:t>
            </a:r>
            <a:r>
              <a:rPr lang="en-US" altLang="zh-CN" dirty="0"/>
              <a:t>- </a:t>
            </a:r>
            <a:r>
              <a:rPr lang="zh-CN" altLang="en-US" dirty="0"/>
              <a:t>层次架构 </a:t>
            </a:r>
          </a:p>
        </p:txBody>
      </p:sp>
      <p:sp>
        <p:nvSpPr>
          <p:cNvPr id="104883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8"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231" name="Visio" r:id="rId4" imgW="7059025" imgH="4674584" progId="Visio.Drawing.11">
                  <p:embed/>
                </p:oleObj>
              </mc:Choice>
              <mc:Fallback>
                <p:oleObj name="Visio" r:id="rId4" imgW="7059025" imgH="4674584" progId="Visio.Drawing.11">
                  <p:embed/>
                  <p:pic>
                    <p:nvPicPr>
                      <p:cNvPr id="2097173" name="Object 4"/>
                      <p:cNvPicPr>
                        <a:picLocks noChangeAspect="1" noChangeArrowheads="1"/>
                      </p:cNvPicPr>
                      <p:nvPr/>
                    </p:nvPicPr>
                    <p:blipFill>
                      <a:blip r:embed="rId5"/>
                      <a:srcRect/>
                      <a:stretch>
                        <a:fillRect/>
                      </a:stretch>
                    </p:blipFill>
                    <p:spPr bwMode="auto">
                      <a:xfrm>
                        <a:off x="2492779" y="334390"/>
                        <a:ext cx="7608888" cy="4897437"/>
                      </a:xfrm>
                      <a:prstGeom prst="rect">
                        <a:avLst/>
                      </a:prstGeom>
                      <a:noFill/>
                      <a:ln>
                        <a:noFill/>
                      </a:ln>
                    </p:spPr>
                  </p:pic>
                </p:oleObj>
              </mc:Fallback>
            </mc:AlternateContent>
          </a:graphicData>
        </a:graphic>
      </p:graphicFrame>
      <p:sp>
        <p:nvSpPr>
          <p:cNvPr id="1048831"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操作系统</a:t>
            </a:r>
          </a:p>
        </p:txBody>
      </p:sp>
      <p:sp>
        <p:nvSpPr>
          <p:cNvPr id="1048832"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31"/>
                                        </p:tgtEl>
                                        <p:attrNameLst>
                                          <p:attrName>style.visibility</p:attrName>
                                        </p:attrNameLst>
                                      </p:cBhvr>
                                      <p:to>
                                        <p:strVal val="visible"/>
                                      </p:to>
                                    </p:set>
                                    <p:animEffect transition="in" filter="fade">
                                      <p:cBhvr>
                                        <p:cTn id="7" dur="500"/>
                                        <p:tgtEl>
                                          <p:spTgt spid="1048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6" name="Rectangle 2"/>
          <p:cNvSpPr>
            <a:spLocks noGrp="1" noChangeArrowheads="1"/>
          </p:cNvSpPr>
          <p:nvPr>
            <p:ph type="title"/>
          </p:nvPr>
        </p:nvSpPr>
        <p:spPr/>
        <p:txBody>
          <a:bodyPr/>
          <a:lstStyle/>
          <a:p>
            <a:r>
              <a:rPr lang="en-US" altLang="zh-CN" dirty="0"/>
              <a:t>B-5</a:t>
            </a:r>
            <a:r>
              <a:rPr lang="zh-CN" altLang="en-US" dirty="0"/>
              <a:t>）风格和模式简要分类 </a:t>
            </a:r>
            <a:r>
              <a:rPr lang="en-US" altLang="zh-CN" dirty="0"/>
              <a:t>- </a:t>
            </a:r>
            <a:r>
              <a:rPr lang="zh-CN" altLang="en-US" dirty="0"/>
              <a:t>面向对象架构 </a:t>
            </a:r>
          </a:p>
        </p:txBody>
      </p:sp>
      <p:sp>
        <p:nvSpPr>
          <p:cNvPr id="1048837"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097175" name="Picture 4" descr="91513"/>
          <p:cNvPicPr>
            <a:picLocks noChangeAspect="1" noChangeArrowheads="1"/>
          </p:cNvPicPr>
          <p:nvPr/>
        </p:nvPicPr>
        <p:blipFill>
          <a:blip r:embed="rId3"/>
          <a:srcRect b="6075"/>
          <a:stretch>
            <a:fillRect/>
          </a:stretch>
        </p:blipFill>
        <p:spPr bwMode="auto">
          <a:xfrm>
            <a:off x="2827116" y="999108"/>
            <a:ext cx="6263860" cy="3446780"/>
          </a:xfrm>
          <a:prstGeom prst="rect">
            <a:avLst/>
          </a:prstGeom>
          <a:noFill/>
          <a:ln>
            <a:noFill/>
          </a:ln>
        </p:spPr>
      </p:pic>
      <p:sp>
        <p:nvSpPr>
          <p:cNvPr id="1048838" name="TextBox 1"/>
          <p:cNvSpPr txBox="1">
            <a:spLocks noChangeArrowheads="1"/>
          </p:cNvSpPr>
          <p:nvPr/>
        </p:nvSpPr>
        <p:spPr bwMode="auto">
          <a:xfrm>
            <a:off x="5263356" y="4545383"/>
            <a:ext cx="1665287" cy="46166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1048839"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
        <p:nvSpPr>
          <p:cNvPr id="1048840" name="文本框 6"/>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4" name="Rectangle 2"/>
          <p:cNvSpPr>
            <a:spLocks noGrp="1" noChangeArrowheads="1"/>
          </p:cNvSpPr>
          <p:nvPr>
            <p:ph type="title"/>
          </p:nvPr>
        </p:nvSpPr>
        <p:spPr/>
        <p:txBody>
          <a:bodyPr/>
          <a:lstStyle/>
          <a:p>
            <a:r>
              <a:rPr lang="en-US" altLang="zh-CN" dirty="0"/>
              <a:t>B-6</a:t>
            </a:r>
            <a:r>
              <a:rPr lang="zh-CN" altLang="en-US" dirty="0"/>
              <a:t>）体系结构组织与细化</a:t>
            </a:r>
          </a:p>
        </p:txBody>
      </p:sp>
      <p:graphicFrame>
        <p:nvGraphicFramePr>
          <p:cNvPr id="4194329" name="图示 3"/>
          <p:cNvGraphicFramePr>
            <a:graphicFrameLocks/>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4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1" name="标题 1"/>
          <p:cNvSpPr>
            <a:spLocks noGrp="1"/>
          </p:cNvSpPr>
          <p:nvPr>
            <p:ph type="title"/>
          </p:nvPr>
        </p:nvSpPr>
        <p:spPr/>
        <p:txBody>
          <a:bodyPr/>
          <a:lstStyle/>
          <a:p>
            <a:r>
              <a:rPr lang="en-US" altLang="zh-CN" dirty="0"/>
              <a:t>4.1.1 </a:t>
            </a:r>
            <a:r>
              <a:rPr lang="zh-CN" altLang="en-US" dirty="0"/>
              <a:t>软件设计的概念</a:t>
            </a:r>
          </a:p>
        </p:txBody>
      </p:sp>
      <p:graphicFrame>
        <p:nvGraphicFramePr>
          <p:cNvPr id="4194304" name="图示 3"/>
          <p:cNvGraphicFramePr>
            <a:graphicFrameLocks/>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55" name="Group 3"/>
          <p:cNvGrpSpPr/>
          <p:nvPr/>
        </p:nvGrpSpPr>
        <p:grpSpPr bwMode="auto">
          <a:xfrm>
            <a:off x="1595364" y="4619602"/>
            <a:ext cx="8642350" cy="1050925"/>
            <a:chOff x="0" y="0"/>
            <a:chExt cx="3984" cy="912"/>
          </a:xfrm>
        </p:grpSpPr>
        <p:sp>
          <p:nvSpPr>
            <p:cNvPr id="1048602"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156" name="Group 5"/>
            <p:cNvGrpSpPr/>
            <p:nvPr/>
          </p:nvGrpSpPr>
          <p:grpSpPr bwMode="auto">
            <a:xfrm>
              <a:off x="87" y="84"/>
              <a:ext cx="768" cy="744"/>
              <a:chOff x="0" y="0"/>
              <a:chExt cx="768" cy="744"/>
            </a:xfrm>
          </p:grpSpPr>
          <p:sp>
            <p:nvSpPr>
              <p:cNvPr id="1048603"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endParaRPr lang="zh-CN" altLang="en-US">
                  <a:effectLst/>
                  <a:latin typeface="微软雅黑" panose="020B0503020204020204" pitchFamily="34" charset="-122"/>
                  <a:ea typeface="微软雅黑" panose="020B0503020204020204" pitchFamily="34" charset="-122"/>
                </a:endParaRPr>
              </a:p>
            </p:txBody>
          </p:sp>
          <p:sp>
            <p:nvSpPr>
              <p:cNvPr id="1048604" name="未知"/>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endParaRPr lang="zh-CN" altLang="en-US">
                  <a:effectLst/>
                  <a:latin typeface="微软雅黑" panose="020B0503020204020204" pitchFamily="34" charset="-122"/>
                  <a:ea typeface="微软雅黑" panose="020B0503020204020204" pitchFamily="34" charset="-122"/>
                </a:endParaRPr>
              </a:p>
            </p:txBody>
          </p:sp>
          <p:sp>
            <p:nvSpPr>
              <p:cNvPr id="1048605" name="Text Box 8"/>
              <p:cNvSpPr txBox="1">
                <a:spLocks noChangeArrowheads="1"/>
              </p:cNvSpPr>
              <p:nvPr/>
            </p:nvSpPr>
            <p:spPr bwMode="auto">
              <a:xfrm>
                <a:off x="43" y="103"/>
                <a:ext cx="667" cy="388"/>
              </a:xfrm>
              <a:prstGeom prst="rect">
                <a:avLst/>
              </a:prstGeom>
              <a:noFill/>
              <a:ln>
                <a:noFill/>
              </a:ln>
              <a:effectLst>
                <a:outerShdw dist="35921" dir="2700000" algn="ctr" rotWithShape="0">
                  <a:schemeClr val="tx1"/>
                </a:outerShdw>
              </a:effec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1048606" name="Text Box 9"/>
            <p:cNvSpPr txBox="1">
              <a:spLocks noChangeArrowheads="1"/>
            </p:cNvSpPr>
            <p:nvPr/>
          </p:nvSpPr>
          <p:spPr bwMode="auto">
            <a:xfrm>
              <a:off x="969" y="175"/>
              <a:ext cx="2928" cy="561"/>
            </a:xfrm>
            <a:prstGeom prst="rect">
              <a:avLst/>
            </a:prstGeom>
            <a:noFill/>
            <a:ln>
              <a:noFill/>
            </a:ln>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1048607" name="矩形 2"/>
          <p:cNvSpPr/>
          <p:nvPr/>
        </p:nvSpPr>
        <p:spPr>
          <a:xfrm>
            <a:off x="571501" y="943335"/>
            <a:ext cx="3027680" cy="574040"/>
          </a:xfrm>
          <a:prstGeom prst="rect">
            <a:avLst/>
          </a:prstGeom>
        </p:spPr>
        <p:txBody>
          <a:bodyPr wrap="none">
            <a:spAutoFit/>
          </a:bodyPr>
          <a:lstStyle/>
          <a:p>
            <a:r>
              <a:rPr lang="zh-CN" altLang="en-US" sz="3200" dirty="0"/>
              <a:t>软件设计的定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5"/>
                                        </p:tgtEl>
                                        <p:attrNameLst>
                                          <p:attrName>style.visibility</p:attrName>
                                        </p:attrNameLst>
                                      </p:cBhvr>
                                      <p:to>
                                        <p:strVal val="visible"/>
                                      </p:to>
                                    </p:set>
                                    <p:animEffect transition="in" filter="fade">
                                      <p:cBhvr>
                                        <p:cTn id="7" dur="5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9" name="Rectangle 2"/>
          <p:cNvSpPr>
            <a:spLocks noGrp="1" noChangeArrowheads="1"/>
          </p:cNvSpPr>
          <p:nvPr>
            <p:ph type="title"/>
          </p:nvPr>
        </p:nvSpPr>
        <p:spPr/>
        <p:txBody>
          <a:bodyPr/>
          <a:lstStyle/>
          <a:p>
            <a:r>
              <a:rPr lang="en-US" altLang="zh-CN" dirty="0"/>
              <a:t>C </a:t>
            </a:r>
            <a:r>
              <a:rPr lang="zh-CN" altLang="en-US" dirty="0"/>
              <a:t>设计技术之三：部署设计 </a:t>
            </a:r>
          </a:p>
        </p:txBody>
      </p:sp>
      <p:grpSp>
        <p:nvGrpSpPr>
          <p:cNvPr id="273" name="组合 1"/>
          <p:cNvGrpSpPr/>
          <p:nvPr/>
        </p:nvGrpSpPr>
        <p:grpSpPr>
          <a:xfrm>
            <a:off x="1487053" y="1132751"/>
            <a:ext cx="9685250" cy="4860725"/>
            <a:chOff x="1686559" y="1174314"/>
            <a:chExt cx="9685250" cy="4860725"/>
          </a:xfrm>
        </p:grpSpPr>
        <p:sp>
          <p:nvSpPr>
            <p:cNvPr id="1048850" name="任意多边形: 形状 2"/>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607021" bIns="118910" numCol="1" spcCol="1270" anchor="ctr" anchorCtr="0">
              <a:noAutofit/>
            </a:bodyPr>
            <a:lstStyle/>
            <a:p>
              <a:pPr marL="0" lvl="0" indent="0" algn="l" defTabSz="889000" rtl="0">
                <a:lnSpc>
                  <a:spcPct val="90000"/>
                </a:lnSpc>
                <a:spcBef>
                  <a:spcPct val="0"/>
                </a:spcBef>
                <a:spcAft>
                  <a:spcPct val="35000"/>
                </a:spcAft>
                <a:buNone/>
              </a:pPr>
              <a:r>
                <a:rPr lang="zh-CN" altLang="en-US" sz="2000" kern="1200"/>
                <a:t>以部署环境创建开始，在整个生命周期阶段中处于逻辑设计和技术需求阶段 </a:t>
              </a:r>
            </a:p>
          </p:txBody>
        </p:sp>
        <p:sp>
          <p:nvSpPr>
            <p:cNvPr id="1048851" name="任意多边形: 形状 5"/>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793146"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环境包含整个解决方案的逻辑架构和服务质量（</a:t>
              </a:r>
              <a:r>
                <a:rPr lang="en-US" sz="2000" kern="1200" dirty="0"/>
                <a:t>QoS</a:t>
              </a:r>
              <a:r>
                <a:rPr lang="zh-CN" sz="2000" kern="1200" dirty="0"/>
                <a:t>）需求 </a:t>
              </a:r>
            </a:p>
          </p:txBody>
        </p:sp>
        <p:sp>
          <p:nvSpPr>
            <p:cNvPr id="1048852" name="任意多边形: 形状 6"/>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260000"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架构设计是一个反复迭代的过程，通常需要多次查看</a:t>
              </a:r>
              <a:r>
                <a:rPr lang="en-US" sz="2000" kern="1200" dirty="0"/>
                <a:t>QoS</a:t>
              </a:r>
              <a:r>
                <a:rPr lang="zh-CN" sz="2000" kern="1200" dirty="0"/>
                <a:t>要求和多次检查先前的设计，需要考虑了服务质量</a:t>
              </a:r>
              <a:r>
                <a:rPr lang="en-US" sz="2000" kern="1200" dirty="0"/>
                <a:t>QoS</a:t>
              </a:r>
              <a:r>
                <a:rPr lang="zh-CN" sz="2000" kern="1200" dirty="0"/>
                <a:t>需求的相互关系，平衡取舍相关问题成本以实现最佳解决方案，最终满足项目的业务目标</a:t>
              </a:r>
            </a:p>
          </p:txBody>
        </p:sp>
        <p:sp>
          <p:nvSpPr>
            <p:cNvPr id="1048853" name="任意多边形: 形状 7"/>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1048854" name="任意多边形: 形状 8"/>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grpSp>
      <p:sp>
        <p:nvSpPr>
          <p:cNvPr id="104885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59" name="Rectangle 2"/>
          <p:cNvSpPr>
            <a:spLocks noGrp="1" noChangeArrowheads="1"/>
          </p:cNvSpPr>
          <p:nvPr>
            <p:ph type="title"/>
          </p:nvPr>
        </p:nvSpPr>
        <p:spPr/>
        <p:txBody>
          <a:bodyPr/>
          <a:lstStyle/>
          <a:p>
            <a:r>
              <a:rPr lang="en-US" altLang="zh-CN" dirty="0"/>
              <a:t>C-1</a:t>
            </a:r>
            <a:r>
              <a:rPr lang="zh-CN" altLang="en-US" dirty="0"/>
              <a:t>）部署设计输出 </a:t>
            </a:r>
          </a:p>
        </p:txBody>
      </p:sp>
      <p:graphicFrame>
        <p:nvGraphicFramePr>
          <p:cNvPr id="4194330" name="图示 3"/>
          <p:cNvGraphicFramePr>
            <a:graphicFrameLocks/>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60"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64" name="Rectangle 2"/>
          <p:cNvSpPr>
            <a:spLocks noGrp="1" noChangeArrowheads="1"/>
          </p:cNvSpPr>
          <p:nvPr>
            <p:ph type="title"/>
          </p:nvPr>
        </p:nvSpPr>
        <p:spPr/>
        <p:txBody>
          <a:bodyPr/>
          <a:lstStyle/>
          <a:p>
            <a:r>
              <a:rPr lang="en-US" altLang="zh-CN" dirty="0"/>
              <a:t>C-2) </a:t>
            </a:r>
            <a:r>
              <a:rPr lang="zh-CN" altLang="en-US" dirty="0"/>
              <a:t>部署设计方法 </a:t>
            </a:r>
          </a:p>
        </p:txBody>
      </p:sp>
      <p:grpSp>
        <p:nvGrpSpPr>
          <p:cNvPr id="280" name="组合 18"/>
          <p:cNvGrpSpPr/>
          <p:nvPr/>
        </p:nvGrpSpPr>
        <p:grpSpPr>
          <a:xfrm>
            <a:off x="574987" y="2398331"/>
            <a:ext cx="11003926" cy="2982966"/>
            <a:chOff x="574987" y="2398331"/>
            <a:chExt cx="11003926" cy="1888617"/>
          </a:xfrm>
        </p:grpSpPr>
        <p:sp>
          <p:nvSpPr>
            <p:cNvPr id="1048865" name="任意多边形: 形状 2"/>
            <p:cNvSpPr/>
            <p:nvPr/>
          </p:nvSpPr>
          <p:spPr>
            <a:xfrm>
              <a:off x="8909876"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6" name="任意多边形: 形状 5"/>
            <p:cNvSpPr/>
            <p:nvPr/>
          </p:nvSpPr>
          <p:spPr>
            <a:xfrm>
              <a:off x="8864156"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7" name="任意多边形: 形状 6"/>
            <p:cNvSpPr/>
            <p:nvPr/>
          </p:nvSpPr>
          <p:spPr>
            <a:xfrm>
              <a:off x="7021259"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8" name="任意多边形: 形状 7"/>
            <p:cNvSpPr/>
            <p:nvPr/>
          </p:nvSpPr>
          <p:spPr>
            <a:xfrm>
              <a:off x="3244024"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9" name="任意多边形: 形状 8"/>
            <p:cNvSpPr/>
            <p:nvPr/>
          </p:nvSpPr>
          <p:spPr>
            <a:xfrm>
              <a:off x="3198304"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0" name="任意多边形: 形状 9"/>
            <p:cNvSpPr/>
            <p:nvPr/>
          </p:nvSpPr>
          <p:spPr>
            <a:xfrm>
              <a:off x="1355407"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1" name="任意多边形: 形状 10"/>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p:txBody>
        </p:sp>
        <p:sp>
          <p:nvSpPr>
            <p:cNvPr id="1048872" name="任意多边形: 形状 11"/>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p:txBody>
        </p:sp>
        <p:sp>
          <p:nvSpPr>
            <p:cNvPr id="1048873" name="任意多边形: 形状 12"/>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p:txBody>
        </p:sp>
        <p:sp>
          <p:nvSpPr>
            <p:cNvPr id="1048874" name="任意多边形: 形状 13"/>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t>可用性和可扩展性的复制服务 </a:t>
              </a:r>
            </a:p>
          </p:txBody>
        </p:sp>
        <p:sp>
          <p:nvSpPr>
            <p:cNvPr id="1048875" name="任意多边形: 形状 14"/>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p:txBody>
        </p:sp>
        <p:sp>
          <p:nvSpPr>
            <p:cNvPr id="1048876" name="任意多边形: 形状 15"/>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p:txBody>
        </p:sp>
        <p:sp>
          <p:nvSpPr>
            <p:cNvPr id="1048877" name="任意多边形: 形状 16"/>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p:txBody>
        </p:sp>
        <p:sp>
          <p:nvSpPr>
            <p:cNvPr id="1048878" name="任意多边形: 形状 17"/>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p:txBody>
        </p:sp>
      </p:grpSp>
      <p:sp>
        <p:nvSpPr>
          <p:cNvPr id="1048879"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3" name="Rectangle 2"/>
          <p:cNvSpPr>
            <a:spLocks noGrp="1" noChangeArrowheads="1"/>
          </p:cNvSpPr>
          <p:nvPr>
            <p:ph type="title"/>
          </p:nvPr>
        </p:nvSpPr>
        <p:spPr>
          <a:xfrm>
            <a:off x="571501" y="0"/>
            <a:ext cx="8009791" cy="668780"/>
          </a:xfrm>
        </p:spPr>
        <p:txBody>
          <a:bodyPr/>
          <a:lstStyle/>
          <a:p>
            <a:r>
              <a:rPr lang="en-US" altLang="zh-CN" dirty="0"/>
              <a:t>D </a:t>
            </a:r>
            <a:r>
              <a:rPr lang="zh-CN" altLang="en-US" dirty="0"/>
              <a:t>设计技术之四：接口设计（含界面设计） </a:t>
            </a:r>
          </a:p>
        </p:txBody>
      </p:sp>
      <p:graphicFrame>
        <p:nvGraphicFramePr>
          <p:cNvPr id="4194331" name="图示 3"/>
          <p:cNvGraphicFramePr>
            <a:graphicFrameLocks/>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84"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8" name="Rectangle 2"/>
          <p:cNvSpPr>
            <a:spLocks noGrp="1" noChangeArrowheads="1"/>
          </p:cNvSpPr>
          <p:nvPr>
            <p:ph type="title"/>
          </p:nvPr>
        </p:nvSpPr>
        <p:spPr/>
        <p:txBody>
          <a:bodyPr/>
          <a:lstStyle/>
          <a:p>
            <a:r>
              <a:rPr lang="en-US" altLang="zh-CN" dirty="0"/>
              <a:t>E </a:t>
            </a:r>
            <a:r>
              <a:rPr lang="zh-CN" altLang="en-US" dirty="0"/>
              <a:t>设计技术之四：组件设计</a:t>
            </a:r>
          </a:p>
        </p:txBody>
      </p:sp>
      <p:sp>
        <p:nvSpPr>
          <p:cNvPr id="1048889"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890" name="文本框 1"/>
          <p:cNvSpPr txBox="1"/>
          <p:nvPr/>
        </p:nvSpPr>
        <p:spPr>
          <a:xfrm>
            <a:off x="571501" y="1306286"/>
            <a:ext cx="11018816" cy="3139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构件</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en-US" altLang="zh-CN" sz="2400" dirty="0"/>
              <a:t>OMG</a:t>
            </a:r>
            <a:r>
              <a:rPr lang="zh-CN" altLang="en-US" sz="2400" dirty="0"/>
              <a:t>统一建模语言规范的定义：系统中模块化的、可部署的和可替换的部件，该部件封装了实现并对外提供一组接口</a:t>
            </a:r>
            <a:endParaRPr lang="en-US" altLang="zh-CN" sz="2400" dirty="0"/>
          </a:p>
          <a:p>
            <a:pPr marL="457200" indent="-457200">
              <a:lnSpc>
                <a:spcPct val="150000"/>
              </a:lnSpc>
              <a:buFont typeface="Arial" panose="020B0604020202020204" pitchFamily="34" charset="0"/>
              <a:buChar char="•"/>
            </a:pPr>
            <a:r>
              <a:rPr lang="zh-CN" altLang="en-US" sz="3200" dirty="0">
                <a:solidFill>
                  <a:srgbClr val="002060"/>
                </a:solidFill>
              </a:rPr>
              <a:t>组件</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zh-CN" altLang="en-US" sz="2400" dirty="0"/>
              <a:t>组件（</a:t>
            </a:r>
            <a:r>
              <a:rPr lang="en-US" altLang="zh-CN" sz="2400" dirty="0"/>
              <a:t>Component</a:t>
            </a:r>
            <a:r>
              <a:rPr lang="zh-CN" altLang="en-US" sz="2400" dirty="0"/>
              <a:t>）是对数据和方法的简单封装</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4" name="标题 1"/>
          <p:cNvSpPr>
            <a:spLocks noGrp="1"/>
          </p:cNvSpPr>
          <p:nvPr>
            <p:ph type="title"/>
          </p:nvPr>
        </p:nvSpPr>
        <p:spPr/>
        <p:txBody>
          <a:bodyPr/>
          <a:lstStyle/>
          <a:p>
            <a:r>
              <a:rPr lang="zh-CN" altLang="en-US" dirty="0"/>
              <a:t>组件设计分类</a:t>
            </a:r>
          </a:p>
        </p:txBody>
      </p:sp>
      <p:graphicFrame>
        <p:nvGraphicFramePr>
          <p:cNvPr id="4194332" name="图示 2"/>
          <p:cNvGraphicFramePr>
            <a:graphicFrameLocks/>
          </p:cNvGraphicFramePr>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95" name="文本框 3"/>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9" name="标题 2"/>
          <p:cNvSpPr>
            <a:spLocks noGrp="1"/>
          </p:cNvSpPr>
          <p:nvPr>
            <p:ph type="title"/>
          </p:nvPr>
        </p:nvSpPr>
        <p:spPr/>
        <p:txBody>
          <a:bodyPr/>
          <a:lstStyle/>
          <a:p>
            <a:r>
              <a:rPr lang="en-US" altLang="zh-CN" dirty="0"/>
              <a:t>4.3 </a:t>
            </a:r>
            <a:r>
              <a:rPr lang="zh-CN" altLang="en-US" dirty="0"/>
              <a:t>面向对象的设计</a:t>
            </a:r>
          </a:p>
        </p:txBody>
      </p:sp>
      <p:sp>
        <p:nvSpPr>
          <p:cNvPr id="1048900" name="文本占位符 4"/>
          <p:cNvSpPr>
            <a:spLocks noGrp="1"/>
          </p:cNvSpPr>
          <p:nvPr>
            <p:ph type="body" sz="half" idx="2"/>
          </p:nvPr>
        </p:nvSpPr>
        <p:spPr>
          <a:xfrm>
            <a:off x="7721600" y="3137252"/>
            <a:ext cx="4092992" cy="3070508"/>
          </a:xfrm>
        </p:spPr>
        <p:txBody>
          <a:bodyPr>
            <a:normAutofit/>
          </a:bodyPr>
          <a:lstStyle/>
          <a:p>
            <a:r>
              <a:rPr lang="en-US" altLang="zh-CN" dirty="0"/>
              <a:t>4.3.1 </a:t>
            </a:r>
            <a:r>
              <a:rPr lang="zh-CN" altLang="en-US" dirty="0"/>
              <a:t>面向对象的设计原则</a:t>
            </a:r>
            <a:endParaRPr lang="en-US" altLang="zh-CN" dirty="0"/>
          </a:p>
          <a:p>
            <a:r>
              <a:rPr lang="en-US" altLang="zh-CN" dirty="0"/>
              <a:t>4.3.2 </a:t>
            </a:r>
            <a:r>
              <a:rPr lang="zh-CN" altLang="en-US" dirty="0"/>
              <a:t>面向对象的架构设计</a:t>
            </a:r>
            <a:endParaRPr lang="en-US" altLang="zh-CN" dirty="0"/>
          </a:p>
          <a:p>
            <a:r>
              <a:rPr lang="en-US" altLang="zh-CN" dirty="0"/>
              <a:t>4.3.3 </a:t>
            </a:r>
            <a:r>
              <a:rPr lang="zh-CN" altLang="en-US" dirty="0"/>
              <a:t>面向对象的用例设计与类设计</a:t>
            </a:r>
            <a:endParaRPr lang="en-US" altLang="zh-CN" dirty="0"/>
          </a:p>
          <a:p>
            <a:r>
              <a:rPr lang="en-US" altLang="zh-CN" dirty="0"/>
              <a:t>4.3.4 UML</a:t>
            </a:r>
            <a:r>
              <a:rPr lang="zh-CN" altLang="en-US" dirty="0"/>
              <a:t>顺序图</a:t>
            </a:r>
            <a:endParaRPr lang="en-US" altLang="zh-CN" dirty="0"/>
          </a:p>
        </p:txBody>
      </p:sp>
      <p:pic>
        <p:nvPicPr>
          <p:cNvPr id="2097176" name="Picture 2"/>
          <p:cNvPicPr>
            <a:picLocks noGrp="1" noChangeAspect="1" noChangeArrowheads="1"/>
          </p:cNvPicPr>
          <p:nvPr>
            <p:ph idx="1"/>
          </p:nvPr>
        </p:nvPicPr>
        <p:blipFill>
          <a:blip r:embed="rId2"/>
          <a:srcRect/>
          <a:stretch>
            <a:fillRect/>
          </a:stretch>
        </p:blipFill>
        <p:spPr bwMode="auto">
          <a:xfrm>
            <a:off x="794544" y="571500"/>
            <a:ext cx="5715000" cy="571500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04" name="Rectangle 2"/>
          <p:cNvSpPr>
            <a:spLocks noGrp="1" noChangeArrowheads="1"/>
          </p:cNvSpPr>
          <p:nvPr>
            <p:ph type="title"/>
          </p:nvPr>
        </p:nvSpPr>
        <p:spPr/>
        <p:txBody>
          <a:bodyPr/>
          <a:lstStyle/>
          <a:p>
            <a:r>
              <a:rPr lang="en-US" altLang="zh-CN" dirty="0"/>
              <a:t>4.3.1 </a:t>
            </a:r>
            <a:r>
              <a:rPr lang="zh-CN" altLang="en-US" dirty="0"/>
              <a:t>面向对象的设计原则</a:t>
            </a:r>
          </a:p>
        </p:txBody>
      </p:sp>
      <p:sp>
        <p:nvSpPr>
          <p:cNvPr id="1048905" name="内容占位符 2"/>
          <p:cNvSpPr>
            <a:spLocks noGrp="1"/>
          </p:cNvSpPr>
          <p:nvPr>
            <p:ph sz="quarter" idx="10"/>
          </p:nvPr>
        </p:nvSpPr>
        <p:spPr>
          <a:xfrm>
            <a:off x="406564" y="1558529"/>
            <a:ext cx="10735408" cy="4446255"/>
          </a:xfrm>
        </p:spPr>
        <p:txBody>
          <a:bodyPr/>
          <a:lstStyle/>
          <a:p>
            <a:pPr>
              <a:lnSpc>
                <a:spcPct val="150000"/>
              </a:lnSpc>
              <a:spcBef>
                <a:spcPts val="0"/>
              </a:spcBef>
            </a:pPr>
            <a:r>
              <a:rPr lang="zh-CN" altLang="zh-CN" sz="2400" b="0" dirty="0"/>
              <a:t>面向对象设计强调定义软件对象，并且使这些软件对象相互协作来满足用户需求</a:t>
            </a:r>
          </a:p>
          <a:p>
            <a:pPr>
              <a:lnSpc>
                <a:spcPct val="150000"/>
              </a:lnSpc>
              <a:spcBef>
                <a:spcPts val="0"/>
              </a:spcBef>
            </a:pPr>
            <a:r>
              <a:rPr lang="zh-CN" altLang="zh-CN" sz="2400" b="0" dirty="0"/>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pPr>
              <a:lnSpc>
                <a:spcPct val="150000"/>
              </a:lnSpc>
              <a:spcBef>
                <a:spcPts val="0"/>
              </a:spcBef>
            </a:pPr>
            <a:r>
              <a:rPr lang="zh-CN" altLang="zh-CN" sz="2400" b="0" dirty="0"/>
              <a:t>分析和设计活动是一个反复迭代的过程</a:t>
            </a:r>
          </a:p>
          <a:p>
            <a:pPr>
              <a:lnSpc>
                <a:spcPct val="150000"/>
              </a:lnSpc>
              <a:spcBef>
                <a:spcPts val="0"/>
              </a:spcBef>
            </a:pPr>
            <a:r>
              <a:rPr lang="zh-CN" altLang="zh-CN" sz="2400" b="0" dirty="0"/>
              <a:t>面向对象方法学在概念和表示方法上的一致性，保证了各个开发阶段之间的平滑性</a:t>
            </a:r>
            <a:endParaRPr lang="zh-CN" altLang="en-US" sz="2400" b="0" dirty="0"/>
          </a:p>
        </p:txBody>
      </p:sp>
      <p:sp>
        <p:nvSpPr>
          <p:cNvPr id="1048906" name="矩形 1"/>
          <p:cNvSpPr/>
          <p:nvPr/>
        </p:nvSpPr>
        <p:spPr>
          <a:xfrm>
            <a:off x="453881" y="963369"/>
            <a:ext cx="3227807" cy="461665"/>
          </a:xfrm>
          <a:prstGeom prst="rect">
            <a:avLst/>
          </a:prstGeom>
        </p:spPr>
        <p:txBody>
          <a:bodyPr wrap="none">
            <a:spAutoFit/>
          </a:bodyPr>
          <a:lstStyle/>
          <a:p>
            <a:r>
              <a:rPr lang="en-US" altLang="zh-CN" sz="2400" dirty="0"/>
              <a:t>A </a:t>
            </a:r>
            <a:r>
              <a:rPr lang="zh-CN" altLang="en-US" sz="2400" dirty="0"/>
              <a:t>面向对象设计的特点</a:t>
            </a:r>
          </a:p>
        </p:txBody>
      </p:sp>
      <p:sp>
        <p:nvSpPr>
          <p:cNvPr id="1048907"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11" name="标题 2"/>
          <p:cNvSpPr>
            <a:spLocks noGrp="1"/>
          </p:cNvSpPr>
          <p:nvPr>
            <p:ph type="title"/>
          </p:nvPr>
        </p:nvSpPr>
        <p:spPr/>
        <p:txBody>
          <a:bodyPr/>
          <a:lstStyle/>
          <a:p>
            <a:r>
              <a:rPr lang="en-US" altLang="zh-CN" dirty="0"/>
              <a:t>B </a:t>
            </a:r>
            <a:r>
              <a:rPr lang="zh-CN" altLang="en-US" dirty="0"/>
              <a:t>面向对象设计的四个层次</a:t>
            </a:r>
          </a:p>
        </p:txBody>
      </p:sp>
      <p:sp>
        <p:nvSpPr>
          <p:cNvPr id="1048912" name="任意多边形: 形状 5"/>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sz="2000" kern="1200" dirty="0"/>
              <a:t>补充实现非功能性需求所需要的类</a:t>
            </a:r>
          </a:p>
        </p:txBody>
      </p:sp>
      <p:sp>
        <p:nvSpPr>
          <p:cNvPr id="1048913" name="任意多边形: 形状 6"/>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spcFirstLastPara="0" vert="horz" wrap="square" lIns="142239" tIns="142241"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进行底层设计：对每个类进行详细设计，设计类的属性和操作，优化类之间的关系</a:t>
            </a:r>
          </a:p>
        </p:txBody>
      </p:sp>
      <p:sp>
        <p:nvSpPr>
          <p:cNvPr id="1048914" name="任意多边形: 形状 7"/>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spcFirstLastPara="0" vert="horz" wrap="square" lIns="142240" tIns="142240"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中层设计：对每个用例进行设计，规划实现用例功能的关键类，确定类之间的关系</a:t>
            </a:r>
          </a:p>
        </p:txBody>
      </p:sp>
      <p:sp>
        <p:nvSpPr>
          <p:cNvPr id="1048915" name="任意多边形: 形状 8"/>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spcFirstLastPara="0" vert="horz" wrap="square" lIns="142239" tIns="142241" rIns="142240" bIns="642369" numCol="1" spcCol="1270" anchor="ctr" anchorCtr="0">
            <a:noAutofit/>
          </a:bodyPr>
          <a:lstStyle/>
          <a:p>
            <a:pPr marL="0" lvl="0" indent="0" algn="ctr" defTabSz="889000" rtl="0">
              <a:lnSpc>
                <a:spcPct val="90000"/>
              </a:lnSpc>
              <a:spcBef>
                <a:spcPct val="0"/>
              </a:spcBef>
              <a:spcAft>
                <a:spcPct val="35000"/>
              </a:spcAft>
              <a:buNone/>
            </a:pPr>
            <a:r>
              <a:rPr lang="zh-CN" sz="2000" kern="1200" dirty="0"/>
              <a:t>确定系统的总体结构和风格，构造系统的物理模型，将系统划分成不同的子系统</a:t>
            </a:r>
          </a:p>
        </p:txBody>
      </p:sp>
      <p:sp>
        <p:nvSpPr>
          <p:cNvPr id="1048916" name="矩形 9"/>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89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89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89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12" grpId="0" animBg="1"/>
      <p:bldP spid="1048913" grpId="0" animBg="1"/>
      <p:bldP spid="1048914" grpId="0" animBg="1"/>
      <p:bldP spid="104891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33" name="图示 4"/>
          <p:cNvGraphicFramePr>
            <a:graphicFrameLocks/>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920" name="标题 1"/>
          <p:cNvSpPr>
            <a:spLocks noGrp="1"/>
          </p:cNvSpPr>
          <p:nvPr>
            <p:ph type="title"/>
          </p:nvPr>
        </p:nvSpPr>
        <p:spPr/>
        <p:txBody>
          <a:bodyPr/>
          <a:lstStyle/>
          <a:p>
            <a:r>
              <a:rPr lang="en-US" altLang="zh-CN" dirty="0"/>
              <a:t>C </a:t>
            </a:r>
            <a:r>
              <a:rPr lang="zh-CN" altLang="en-US" dirty="0"/>
              <a:t>注意点</a:t>
            </a:r>
          </a:p>
        </p:txBody>
      </p:sp>
      <p:sp>
        <p:nvSpPr>
          <p:cNvPr id="104892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1" name="Rectangle 1026"/>
          <p:cNvSpPr>
            <a:spLocks noGrp="1" noChangeArrowheads="1"/>
          </p:cNvSpPr>
          <p:nvPr>
            <p:ph type="title"/>
          </p:nvPr>
        </p:nvSpPr>
        <p:spPr/>
        <p:txBody>
          <a:bodyPr/>
          <a:lstStyle/>
          <a:p>
            <a:r>
              <a:rPr lang="en-US" altLang="zh-CN" dirty="0"/>
              <a:t>4.1.1-2 </a:t>
            </a:r>
            <a:r>
              <a:rPr lang="zh-CN" altLang="en-US" dirty="0"/>
              <a:t>软件设计是什么？</a:t>
            </a:r>
          </a:p>
        </p:txBody>
      </p:sp>
      <p:grpSp>
        <p:nvGrpSpPr>
          <p:cNvPr id="160" name="组合 1"/>
          <p:cNvGrpSpPr/>
          <p:nvPr/>
        </p:nvGrpSpPr>
        <p:grpSpPr>
          <a:xfrm>
            <a:off x="3606602" y="4174047"/>
            <a:ext cx="4844177" cy="1349938"/>
            <a:chOff x="3386138" y="4184207"/>
            <a:chExt cx="4844177" cy="1349938"/>
          </a:xfrm>
        </p:grpSpPr>
        <p:sp>
          <p:nvSpPr>
            <p:cNvPr id="1048612"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r>
                <a:rPr lang="zh-CN" altLang="en-US">
                  <a:effectLst>
                    <a:outerShdw blurRad="38100" dist="38100" dir="2700000" algn="tl">
                      <a:srgbClr val="C0C0C0"/>
                    </a:outerShdw>
                  </a:effectLst>
                </a:rPr>
                <a:t>用户需求</a:t>
              </a:r>
            </a:p>
          </p:txBody>
        </p:sp>
        <p:sp>
          <p:nvSpPr>
            <p:cNvPr id="1048613"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r>
                <a:rPr lang="zh-CN" altLang="en-US">
                  <a:effectLst>
                    <a:outerShdw blurRad="38100" dist="38100" dir="2700000" algn="tl">
                      <a:srgbClr val="C0C0C0"/>
                    </a:outerShdw>
                  </a:effectLst>
                </a:rPr>
                <a:t>软件技术</a:t>
              </a:r>
            </a:p>
          </p:txBody>
        </p:sp>
        <p:sp>
          <p:nvSpPr>
            <p:cNvPr id="1048614"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endParaRPr lang="zh-CN" altLang="en-US">
                <a:effectLst>
                  <a:outerShdw blurRad="38100" dist="38100" dir="2700000" algn="tl">
                    <a:srgbClr val="C0C0C0"/>
                  </a:outerShdw>
                </a:effectLst>
              </a:endParaRPr>
            </a:p>
          </p:txBody>
        </p:sp>
        <p:sp>
          <p:nvSpPr>
            <p:cNvPr id="1048615"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4194305" name="图示 4"/>
          <p:cNvGraphicFramePr>
            <a:graphicFrameLocks/>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5" name="Rectangle 2"/>
          <p:cNvSpPr>
            <a:spLocks noGrp="1" noChangeArrowheads="1"/>
          </p:cNvSpPr>
          <p:nvPr>
            <p:ph type="title"/>
          </p:nvPr>
        </p:nvSpPr>
        <p:spPr/>
        <p:txBody>
          <a:bodyPr/>
          <a:lstStyle/>
          <a:p>
            <a:r>
              <a:rPr lang="en-US" altLang="zh-CN" dirty="0"/>
              <a:t>D </a:t>
            </a:r>
            <a:r>
              <a:rPr lang="zh-CN" altLang="en-US" dirty="0"/>
              <a:t>强内聚</a:t>
            </a:r>
          </a:p>
        </p:txBody>
      </p:sp>
      <p:graphicFrame>
        <p:nvGraphicFramePr>
          <p:cNvPr id="4194334" name="图示 3"/>
          <p:cNvGraphicFramePr>
            <a:graphicFrameLocks/>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26"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7" name="Rectangle 2"/>
          <p:cNvSpPr>
            <a:spLocks noGrp="1" noChangeArrowheads="1"/>
          </p:cNvSpPr>
          <p:nvPr>
            <p:ph type="title"/>
          </p:nvPr>
        </p:nvSpPr>
        <p:spPr/>
        <p:txBody>
          <a:bodyPr/>
          <a:lstStyle/>
          <a:p>
            <a:r>
              <a:rPr lang="en-US" altLang="zh-CN" dirty="0"/>
              <a:t>E </a:t>
            </a:r>
            <a:r>
              <a:rPr lang="zh-CN" altLang="en-US" dirty="0"/>
              <a:t>弱耦合</a:t>
            </a:r>
          </a:p>
        </p:txBody>
      </p:sp>
      <p:graphicFrame>
        <p:nvGraphicFramePr>
          <p:cNvPr id="4194335" name="图示 3"/>
          <p:cNvGraphicFramePr>
            <a:graphicFrameLocks/>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92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2" name="Rectangle 2"/>
          <p:cNvSpPr>
            <a:spLocks noGrp="1" noChangeArrowheads="1"/>
          </p:cNvSpPr>
          <p:nvPr>
            <p:ph type="title"/>
          </p:nvPr>
        </p:nvSpPr>
        <p:spPr/>
        <p:txBody>
          <a:bodyPr/>
          <a:lstStyle/>
          <a:p>
            <a:r>
              <a:rPr lang="en-US" altLang="zh-CN" dirty="0"/>
              <a:t>E </a:t>
            </a:r>
            <a:r>
              <a:rPr lang="zh-CN" altLang="en-US" dirty="0"/>
              <a:t>耦合方式</a:t>
            </a:r>
          </a:p>
        </p:txBody>
      </p:sp>
      <p:sp>
        <p:nvSpPr>
          <p:cNvPr id="1048933" name="任意多边形: 形状 7"/>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交互耦合</a:t>
            </a:r>
          </a:p>
          <a:p>
            <a:pPr marL="171450" lvl="1" indent="-171450" algn="l" defTabSz="755650" rtl="0">
              <a:lnSpc>
                <a:spcPct val="120000"/>
              </a:lnSpc>
              <a:spcBef>
                <a:spcPct val="0"/>
              </a:spcBef>
              <a:spcAft>
                <a:spcPct val="15000"/>
              </a:spcAft>
              <a:buChar char="•"/>
            </a:pPr>
            <a:r>
              <a:rPr lang="zh-CN" sz="2000" kern="1200" dirty="0"/>
              <a:t>如果对象之间的耦合是通过消息连接来实现的，则这种耦合就是交互耦合。在设计时应该尽量减少对象之间发送的消息数和消息中的参数个数，降低消息连接的复杂程度。</a:t>
            </a:r>
          </a:p>
        </p:txBody>
      </p:sp>
      <p:sp>
        <p:nvSpPr>
          <p:cNvPr id="1048934" name="任意多边形: 形状 8"/>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继承耦合</a:t>
            </a:r>
          </a:p>
          <a:p>
            <a:pPr marL="171450" lvl="1" indent="-171450" algn="l" defTabSz="755650" rtl="0">
              <a:lnSpc>
                <a:spcPct val="120000"/>
              </a:lnSpc>
              <a:spcBef>
                <a:spcPct val="0"/>
              </a:spcBef>
              <a:spcAft>
                <a:spcPct val="15000"/>
              </a:spcAft>
              <a:buChar char="•"/>
            </a:pPr>
            <a:r>
              <a:rPr lang="zh-CN" sz="2000" kern="1200" dirty="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104893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8933"/>
                                        </p:tgtEl>
                                        <p:attrNameLst>
                                          <p:attrName>style.visibility</p:attrName>
                                        </p:attrNameLst>
                                      </p:cBhvr>
                                      <p:to>
                                        <p:strVal val="visible"/>
                                      </p:to>
                                    </p:set>
                                    <p:anim calcmode="lin" valueType="num">
                                      <p:cBhvr additive="base">
                                        <p:cTn id="7" dur="500" fill="hold"/>
                                        <p:tgtEl>
                                          <p:spTgt spid="1048933"/>
                                        </p:tgtEl>
                                        <p:attrNameLst>
                                          <p:attrName>ppt_x</p:attrName>
                                        </p:attrNameLst>
                                      </p:cBhvr>
                                      <p:tavLst>
                                        <p:tav tm="0">
                                          <p:val>
                                            <p:strVal val="#ppt_x"/>
                                          </p:val>
                                        </p:tav>
                                        <p:tav tm="100000">
                                          <p:val>
                                            <p:strVal val="#ppt_x"/>
                                          </p:val>
                                        </p:tav>
                                      </p:tavLst>
                                    </p:anim>
                                    <p:anim calcmode="lin" valueType="num">
                                      <p:cBhvr additive="base">
                                        <p:cTn id="8" dur="500" fill="hold"/>
                                        <p:tgtEl>
                                          <p:spTgt spid="10489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8934"/>
                                        </p:tgtEl>
                                        <p:attrNameLst>
                                          <p:attrName>style.visibility</p:attrName>
                                        </p:attrNameLst>
                                      </p:cBhvr>
                                      <p:to>
                                        <p:strVal val="visible"/>
                                      </p:to>
                                    </p:set>
                                    <p:anim calcmode="lin" valueType="num">
                                      <p:cBhvr additive="base">
                                        <p:cTn id="13" dur="500" fill="hold"/>
                                        <p:tgtEl>
                                          <p:spTgt spid="1048934"/>
                                        </p:tgtEl>
                                        <p:attrNameLst>
                                          <p:attrName>ppt_x</p:attrName>
                                        </p:attrNameLst>
                                      </p:cBhvr>
                                      <p:tavLst>
                                        <p:tav tm="0">
                                          <p:val>
                                            <p:strVal val="#ppt_x"/>
                                          </p:val>
                                        </p:tav>
                                        <p:tav tm="100000">
                                          <p:val>
                                            <p:strVal val="#ppt_x"/>
                                          </p:val>
                                        </p:tav>
                                      </p:tavLst>
                                    </p:anim>
                                    <p:anim calcmode="lin" valueType="num">
                                      <p:cBhvr additive="base">
                                        <p:cTn id="14" dur="500" fill="hold"/>
                                        <p:tgtEl>
                                          <p:spTgt spid="1048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33" grpId="0" animBg="1"/>
      <p:bldP spid="10489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6" name="Rectangle 2"/>
          <p:cNvSpPr>
            <a:spLocks noGrp="1" noChangeArrowheads="1"/>
          </p:cNvSpPr>
          <p:nvPr>
            <p:ph type="title"/>
          </p:nvPr>
        </p:nvSpPr>
        <p:spPr/>
        <p:txBody>
          <a:bodyPr/>
          <a:lstStyle/>
          <a:p>
            <a:r>
              <a:rPr lang="en-US" altLang="zh-CN" dirty="0"/>
              <a:t>F </a:t>
            </a:r>
            <a:r>
              <a:rPr lang="zh-CN" altLang="en-US" dirty="0"/>
              <a:t>可重用性</a:t>
            </a:r>
          </a:p>
        </p:txBody>
      </p:sp>
      <p:graphicFrame>
        <p:nvGraphicFramePr>
          <p:cNvPr id="4194336" name="图示 3"/>
          <p:cNvGraphicFramePr>
            <a:graphicFrameLocks/>
          </p:cNvGraphicFramePr>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37"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8" name="Rectangle 2"/>
          <p:cNvSpPr>
            <a:spLocks noGrp="1" noChangeArrowheads="1"/>
          </p:cNvSpPr>
          <p:nvPr>
            <p:ph type="title"/>
          </p:nvPr>
        </p:nvSpPr>
        <p:spPr/>
        <p:txBody>
          <a:bodyPr/>
          <a:lstStyle/>
          <a:p>
            <a:r>
              <a:rPr lang="en-US" altLang="zh-CN" dirty="0"/>
              <a:t>H </a:t>
            </a:r>
            <a:r>
              <a:rPr lang="zh-CN" altLang="en-US" dirty="0"/>
              <a:t>框架</a:t>
            </a:r>
          </a:p>
        </p:txBody>
      </p:sp>
      <p:graphicFrame>
        <p:nvGraphicFramePr>
          <p:cNvPr id="4194337" name="图示 3"/>
          <p:cNvGraphicFramePr>
            <a:graphicFrameLocks/>
          </p:cNvGraphicFramePr>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3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0" name="Rectangle 2"/>
          <p:cNvSpPr>
            <a:spLocks noGrp="1" noChangeArrowheads="1"/>
          </p:cNvSpPr>
          <p:nvPr>
            <p:ph type="title"/>
          </p:nvPr>
        </p:nvSpPr>
        <p:spPr/>
        <p:txBody>
          <a:bodyPr/>
          <a:lstStyle/>
          <a:p>
            <a:pPr>
              <a:lnSpc>
                <a:spcPct val="150000"/>
              </a:lnSpc>
            </a:pPr>
            <a:r>
              <a:rPr lang="zh-CN" altLang="en-US" dirty="0"/>
              <a:t>面向对象基本设计原则</a:t>
            </a:r>
            <a:endParaRPr lang="en-US" altLang="zh-CN" dirty="0"/>
          </a:p>
        </p:txBody>
      </p:sp>
      <p:sp>
        <p:nvSpPr>
          <p:cNvPr id="1048941" name="文本框 1"/>
          <p:cNvSpPr txBox="1"/>
          <p:nvPr/>
        </p:nvSpPr>
        <p:spPr>
          <a:xfrm>
            <a:off x="571501" y="1539558"/>
            <a:ext cx="11018816" cy="38252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开闭原则</a:t>
            </a:r>
            <a:endParaRPr lang="en-US" altLang="zh-CN" sz="2400" dirty="0"/>
          </a:p>
          <a:p>
            <a:pPr marL="457200" indent="-457200">
              <a:lnSpc>
                <a:spcPct val="150000"/>
              </a:lnSpc>
              <a:buFont typeface="Arial" panose="020B0604020202020204" pitchFamily="34" charset="0"/>
              <a:buChar char="•"/>
            </a:pPr>
            <a:r>
              <a:rPr lang="en-US" altLang="zh-CN" sz="2400" dirty="0" err="1"/>
              <a:t>Liskov</a:t>
            </a:r>
            <a:r>
              <a:rPr lang="zh-CN" altLang="en-US" sz="2400" dirty="0"/>
              <a:t>替换原则</a:t>
            </a:r>
            <a:endParaRPr lang="en-US" altLang="zh-CN" sz="2400" dirty="0"/>
          </a:p>
          <a:p>
            <a:pPr marL="457200" indent="-457200">
              <a:lnSpc>
                <a:spcPct val="150000"/>
              </a:lnSpc>
              <a:buFont typeface="Arial" panose="020B0604020202020204" pitchFamily="34" charset="0"/>
              <a:buChar char="•"/>
            </a:pPr>
            <a:r>
              <a:rPr lang="zh-CN" altLang="en-US" sz="2400" dirty="0"/>
              <a:t>依赖倒置原则</a:t>
            </a:r>
            <a:endParaRPr lang="en-US" altLang="zh-CN" sz="2400" dirty="0"/>
          </a:p>
          <a:p>
            <a:pPr marL="457200" indent="-457200">
              <a:lnSpc>
                <a:spcPct val="150000"/>
              </a:lnSpc>
              <a:buFont typeface="Arial" panose="020B0604020202020204" pitchFamily="34" charset="0"/>
              <a:buChar char="•"/>
            </a:pPr>
            <a:r>
              <a:rPr lang="zh-CN" altLang="en-US" sz="2400" dirty="0"/>
              <a:t>接口分离原则</a:t>
            </a:r>
            <a:endParaRPr lang="en-US" altLang="zh-CN" sz="2400" dirty="0"/>
          </a:p>
          <a:p>
            <a:pPr marL="457200" indent="-457200">
              <a:lnSpc>
                <a:spcPct val="150000"/>
              </a:lnSpc>
              <a:buFont typeface="Arial" panose="020B0604020202020204" pitchFamily="34" charset="0"/>
              <a:buChar char="•"/>
            </a:pPr>
            <a:r>
              <a:rPr lang="zh-CN" altLang="en-US" sz="2400" dirty="0"/>
              <a:t>发布复用等价性原则</a:t>
            </a:r>
            <a:endParaRPr lang="en-US" altLang="zh-CN" sz="2400" dirty="0"/>
          </a:p>
          <a:p>
            <a:pPr marL="457200" indent="-457200">
              <a:lnSpc>
                <a:spcPct val="150000"/>
              </a:lnSpc>
              <a:buFont typeface="Arial" panose="020B0604020202020204" pitchFamily="34" charset="0"/>
              <a:buChar char="•"/>
            </a:pPr>
            <a:r>
              <a:rPr lang="zh-CN" altLang="en-US" sz="2400" dirty="0"/>
              <a:t>共同封装原则</a:t>
            </a:r>
            <a:endParaRPr lang="en-US" altLang="zh-CN" sz="2400" dirty="0"/>
          </a:p>
          <a:p>
            <a:pPr marL="457200" indent="-457200">
              <a:lnSpc>
                <a:spcPct val="150000"/>
              </a:lnSpc>
              <a:buFont typeface="Arial" panose="020B0604020202020204" pitchFamily="34" charset="0"/>
              <a:buChar char="•"/>
            </a:pPr>
            <a:r>
              <a:rPr lang="zh-CN" altLang="en-US" sz="2400" dirty="0"/>
              <a:t>共同复用原则</a:t>
            </a:r>
            <a:endParaRPr lang="en-US" altLang="zh-CN" sz="2400" dirty="0"/>
          </a:p>
        </p:txBody>
      </p:sp>
      <p:sp>
        <p:nvSpPr>
          <p:cNvPr id="1048942" name="矩形 5"/>
          <p:cNvSpPr/>
          <p:nvPr/>
        </p:nvSpPr>
        <p:spPr>
          <a:xfrm>
            <a:off x="726832" y="6292734"/>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6" name="Rectangle 2"/>
          <p:cNvSpPr>
            <a:spLocks noGrp="1" noChangeArrowheads="1"/>
          </p:cNvSpPr>
          <p:nvPr>
            <p:ph type="title"/>
          </p:nvPr>
        </p:nvSpPr>
        <p:spPr/>
        <p:txBody>
          <a:bodyPr/>
          <a:lstStyle/>
          <a:p>
            <a:r>
              <a:rPr lang="zh-CN" altLang="en-US" dirty="0"/>
              <a:t>开闭原则</a:t>
            </a:r>
            <a:r>
              <a:rPr lang="en-US" altLang="zh-CN" dirty="0"/>
              <a:t>(The Open-Closed </a:t>
            </a:r>
            <a:r>
              <a:rPr lang="en-US" altLang="zh-CN" dirty="0" err="1"/>
              <a:t>Principle,OCP</a:t>
            </a:r>
            <a:r>
              <a:rPr lang="en-US" altLang="zh-CN" dirty="0"/>
              <a:t>)</a:t>
            </a:r>
            <a:endParaRPr lang="zh-CN" altLang="en-US" dirty="0"/>
          </a:p>
        </p:txBody>
      </p:sp>
      <p:sp>
        <p:nvSpPr>
          <p:cNvPr id="1048947" name="文本框 1"/>
          <p:cNvSpPr txBox="1"/>
          <p:nvPr/>
        </p:nvSpPr>
        <p:spPr>
          <a:xfrm>
            <a:off x="571501" y="1539558"/>
            <a:ext cx="11018816" cy="11582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组件应该对外延具有开放性，对修改具有封闭性</a:t>
            </a:r>
            <a:endParaRPr lang="en-US" altLang="zh-CN" sz="2400" dirty="0"/>
          </a:p>
          <a:p>
            <a:pPr marL="457200" indent="-457200">
              <a:lnSpc>
                <a:spcPct val="150000"/>
              </a:lnSpc>
              <a:buFont typeface="Arial" panose="020B0604020202020204" pitchFamily="34" charset="0"/>
              <a:buChar char="•"/>
            </a:pPr>
            <a:r>
              <a:rPr lang="zh-CN" altLang="en-US" sz="2400" dirty="0"/>
              <a:t>例如：类类型的扩充（增加动作传感器）</a:t>
            </a:r>
            <a:endParaRPr lang="en-US" altLang="zh-CN" sz="2400" dirty="0"/>
          </a:p>
        </p:txBody>
      </p:sp>
      <p:pic>
        <p:nvPicPr>
          <p:cNvPr id="2097177" name="图片 2"/>
          <p:cNvPicPr>
            <a:picLocks noChangeAspect="1"/>
          </p:cNvPicPr>
          <p:nvPr/>
        </p:nvPicPr>
        <p:blipFill>
          <a:blip r:embed="rId3"/>
          <a:stretch>
            <a:fillRect/>
          </a:stretch>
        </p:blipFill>
        <p:spPr>
          <a:xfrm>
            <a:off x="3798916" y="2899411"/>
            <a:ext cx="4978993" cy="2846481"/>
          </a:xfrm>
          <a:prstGeom prst="rect">
            <a:avLst/>
          </a:prstGeom>
        </p:spPr>
      </p:pic>
      <p:sp>
        <p:nvSpPr>
          <p:cNvPr id="104894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2" name="Rectangle 2"/>
          <p:cNvSpPr>
            <a:spLocks noGrp="1" noChangeArrowheads="1"/>
          </p:cNvSpPr>
          <p:nvPr>
            <p:ph type="title"/>
          </p:nvPr>
        </p:nvSpPr>
        <p:spPr/>
        <p:txBody>
          <a:bodyPr/>
          <a:lstStyle/>
          <a:p>
            <a:r>
              <a:rPr lang="zh-CN" altLang="en-US" dirty="0"/>
              <a:t>里氏</a:t>
            </a:r>
            <a:r>
              <a:rPr lang="en-US" altLang="zh-CN" dirty="0"/>
              <a:t>(</a:t>
            </a:r>
            <a:r>
              <a:rPr lang="en-US" altLang="zh-CN" dirty="0" err="1"/>
              <a:t>Liskov</a:t>
            </a:r>
            <a:r>
              <a:rPr lang="en-US" altLang="zh-CN" dirty="0"/>
              <a:t>)</a:t>
            </a:r>
            <a:r>
              <a:rPr lang="zh-CN" altLang="en-US" dirty="0"/>
              <a:t>替换原则</a:t>
            </a:r>
          </a:p>
        </p:txBody>
      </p:sp>
      <p:sp>
        <p:nvSpPr>
          <p:cNvPr id="1048953" name="文本框 1"/>
          <p:cNvSpPr txBox="1"/>
          <p:nvPr/>
        </p:nvSpPr>
        <p:spPr>
          <a:xfrm>
            <a:off x="571501" y="1539558"/>
            <a:ext cx="11018816" cy="199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从基类导出的类传递给组件时，使用基类的组件应该仍然能够正确完成其功能</a:t>
            </a:r>
            <a:endParaRPr lang="en-US" altLang="zh-CN" sz="2800" dirty="0">
              <a:latin typeface="+mj-ea"/>
              <a:ea typeface="+mj-ea"/>
            </a:endParaRPr>
          </a:p>
          <a:p>
            <a:pPr marL="457200" indent="-457200">
              <a:lnSpc>
                <a:spcPct val="150000"/>
              </a:lnSpc>
              <a:buFont typeface="Arial" panose="020B0604020202020204" pitchFamily="34" charset="0"/>
              <a:buChar char="•"/>
            </a:pPr>
            <a:r>
              <a:rPr lang="en-US" altLang="zh-CN" sz="2800" dirty="0">
                <a:latin typeface="+mj-ea"/>
                <a:ea typeface="+mj-ea"/>
              </a:rPr>
              <a:t>Java</a:t>
            </a:r>
            <a:r>
              <a:rPr lang="zh-CN" altLang="en-US" sz="2800" dirty="0">
                <a:latin typeface="+mj-ea"/>
                <a:ea typeface="+mj-ea"/>
              </a:rPr>
              <a:t>运行时（动态）多态体现</a:t>
            </a:r>
            <a:endParaRPr lang="en-US" altLang="zh-CN" sz="2800" dirty="0">
              <a:latin typeface="+mj-ea"/>
              <a:ea typeface="+mj-ea"/>
            </a:endParaRPr>
          </a:p>
        </p:txBody>
      </p:sp>
      <p:sp>
        <p:nvSpPr>
          <p:cNvPr id="104895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8" name="Rectangle 2"/>
          <p:cNvSpPr>
            <a:spLocks noGrp="1" noChangeArrowheads="1"/>
          </p:cNvSpPr>
          <p:nvPr>
            <p:ph type="title"/>
          </p:nvPr>
        </p:nvSpPr>
        <p:spPr/>
        <p:txBody>
          <a:bodyPr/>
          <a:lstStyle/>
          <a:p>
            <a:r>
              <a:rPr lang="zh-CN" altLang="en-US" dirty="0"/>
              <a:t>依赖倒置原则</a:t>
            </a:r>
          </a:p>
        </p:txBody>
      </p:sp>
      <p:sp>
        <p:nvSpPr>
          <p:cNvPr id="1048959" name="文本框 1"/>
          <p:cNvSpPr txBox="1"/>
          <p:nvPr/>
        </p:nvSpPr>
        <p:spPr>
          <a:xfrm>
            <a:off x="571501" y="1539558"/>
            <a:ext cx="11018816" cy="1361439"/>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依赖于抽象，而非具体实现。</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例：</a:t>
            </a:r>
            <a:r>
              <a:rPr lang="en-US" altLang="zh-CN" sz="2800" dirty="0">
                <a:latin typeface="+mj-ea"/>
                <a:ea typeface="+mj-ea"/>
              </a:rPr>
              <a:t>OCP</a:t>
            </a:r>
            <a:r>
              <a:rPr lang="zh-CN" altLang="en-US" sz="2800" dirty="0">
                <a:latin typeface="+mj-ea"/>
                <a:ea typeface="+mj-ea"/>
              </a:rPr>
              <a:t>原则的例子</a:t>
            </a:r>
            <a:endParaRPr lang="en-US" altLang="zh-CN" sz="2800" dirty="0">
              <a:latin typeface="+mj-ea"/>
              <a:ea typeface="+mj-ea"/>
            </a:endParaRPr>
          </a:p>
        </p:txBody>
      </p:sp>
      <p:sp>
        <p:nvSpPr>
          <p:cNvPr id="1048960"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4" name="Rectangle 2"/>
          <p:cNvSpPr>
            <a:spLocks noGrp="1" noChangeArrowheads="1"/>
          </p:cNvSpPr>
          <p:nvPr>
            <p:ph type="title"/>
          </p:nvPr>
        </p:nvSpPr>
        <p:spPr/>
        <p:txBody>
          <a:bodyPr/>
          <a:lstStyle/>
          <a:p>
            <a:r>
              <a:rPr lang="zh-CN" altLang="en-US" dirty="0"/>
              <a:t>接口分离原则</a:t>
            </a:r>
          </a:p>
        </p:txBody>
      </p:sp>
      <p:sp>
        <p:nvSpPr>
          <p:cNvPr id="1048966" name="文本框 5"/>
          <p:cNvSpPr txBox="1"/>
          <p:nvPr/>
        </p:nvSpPr>
        <p:spPr>
          <a:xfrm rot="21585054">
            <a:off x="481095" y="1374542"/>
            <a:ext cx="5882308" cy="2631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多个客户专用接口比一个通用接口好</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目标：去除不必要的接口方法依赖</a:t>
            </a:r>
            <a:endParaRPr lang="en-US" altLang="zh-CN" sz="2800" dirty="0">
              <a:latin typeface="+mj-ea"/>
              <a:ea typeface="+mj-ea"/>
            </a:endParaRPr>
          </a:p>
        </p:txBody>
      </p:sp>
      <p:pic>
        <p:nvPicPr>
          <p:cNvPr id="2097178" name="图片 2"/>
          <p:cNvPicPr>
            <a:picLocks noChangeAspect="1"/>
          </p:cNvPicPr>
          <p:nvPr/>
        </p:nvPicPr>
        <p:blipFill>
          <a:blip r:embed="rId3"/>
          <a:stretch>
            <a:fillRect/>
          </a:stretch>
        </p:blipFill>
        <p:spPr>
          <a:xfrm>
            <a:off x="6453809" y="1830086"/>
            <a:ext cx="5457010" cy="4075960"/>
          </a:xfrm>
          <a:prstGeom prst="rect">
            <a:avLst/>
          </a:prstGeom>
        </p:spPr>
      </p:pic>
      <p:sp>
        <p:nvSpPr>
          <p:cNvPr id="1048967" name="文本框 3"/>
          <p:cNvSpPr txBox="1"/>
          <p:nvPr/>
        </p:nvSpPr>
        <p:spPr>
          <a:xfrm>
            <a:off x="6599583" y="1130935"/>
            <a:ext cx="4273826" cy="461665"/>
          </a:xfrm>
          <a:prstGeom prst="rect">
            <a:avLst/>
          </a:prstGeom>
          <a:noFill/>
        </p:spPr>
        <p:txBody>
          <a:bodyPr wrap="square" rtlCol="0">
            <a:spAutoFit/>
          </a:bodyPr>
          <a:lstStyle/>
          <a:p>
            <a:r>
              <a:rPr lang="zh-CN" altLang="en-US" sz="2400" dirty="0"/>
              <a:t>例：接口污染</a:t>
            </a:r>
          </a:p>
        </p:txBody>
      </p:sp>
      <p:sp>
        <p:nvSpPr>
          <p:cNvPr id="1048968" name="矩形 7"/>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6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0971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9" name="Rectangle 2"/>
          <p:cNvSpPr>
            <a:spLocks noGrp="1" noChangeArrowheads="1"/>
          </p:cNvSpPr>
          <p:nvPr>
            <p:ph type="title"/>
          </p:nvPr>
        </p:nvSpPr>
        <p:spPr/>
        <p:txBody>
          <a:bodyPr/>
          <a:lstStyle/>
          <a:p>
            <a:r>
              <a:rPr lang="en-US" altLang="zh-CN" dirty="0"/>
              <a:t>4.1.2 </a:t>
            </a:r>
            <a:r>
              <a:rPr lang="zh-CN" altLang="en-US" dirty="0"/>
              <a:t>软件工程中的设计 </a:t>
            </a:r>
          </a:p>
        </p:txBody>
      </p:sp>
      <p:graphicFrame>
        <p:nvGraphicFramePr>
          <p:cNvPr id="4194306" name="图示 3"/>
          <p:cNvGraphicFramePr>
            <a:graphicFrameLocks/>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20"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048620"/>
                                        </p:tgtEl>
                                        <p:attrNameLst>
                                          <p:attrName>style.visibility</p:attrName>
                                        </p:attrNameLst>
                                      </p:cBhvr>
                                      <p:to>
                                        <p:strVal val="visible"/>
                                      </p:to>
                                    </p:set>
                                    <p:animEffect transition="in" filter="fade">
                                      <p:cBhvr>
                                        <p:cTn id="7" dur="2000"/>
                                        <p:tgtEl>
                                          <p:spTgt spid="1048620"/>
                                        </p:tgtEl>
                                      </p:cBhvr>
                                    </p:animEffect>
                                    <p:anim calcmode="lin" valueType="num">
                                      <p:cBhvr>
                                        <p:cTn id="8" dur="2000" fill="hold"/>
                                        <p:tgtEl>
                                          <p:spTgt spid="1048620"/>
                                        </p:tgtEl>
                                        <p:attrNameLst>
                                          <p:attrName>ppt_w</p:attrName>
                                        </p:attrNameLst>
                                      </p:cBhvr>
                                      <p:tavLst>
                                        <p:tav tm="0" fmla="#ppt_w*sin(2.5*pi*$)">
                                          <p:val>
                                            <p:fltVal val="0"/>
                                          </p:val>
                                        </p:tav>
                                        <p:tav tm="100000">
                                          <p:val>
                                            <p:fltVal val="1"/>
                                          </p:val>
                                        </p:tav>
                                      </p:tavLst>
                                    </p:anim>
                                    <p:anim calcmode="lin" valueType="num">
                                      <p:cBhvr>
                                        <p:cTn id="9" dur="2000" fill="hold"/>
                                        <p:tgtEl>
                                          <p:spTgt spid="10486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2" name="Rectangle 2"/>
          <p:cNvSpPr>
            <a:spLocks noGrp="1" noChangeArrowheads="1"/>
          </p:cNvSpPr>
          <p:nvPr>
            <p:ph type="title"/>
          </p:nvPr>
        </p:nvSpPr>
        <p:spPr/>
        <p:txBody>
          <a:bodyPr/>
          <a:lstStyle/>
          <a:p>
            <a:r>
              <a:rPr lang="zh-CN" altLang="en-US" dirty="0"/>
              <a:t>接口分离原则</a:t>
            </a:r>
          </a:p>
        </p:txBody>
      </p:sp>
      <p:sp>
        <p:nvSpPr>
          <p:cNvPr id="1048974" name="文本框 5"/>
          <p:cNvSpPr txBox="1"/>
          <p:nvPr/>
        </p:nvSpPr>
        <p:spPr>
          <a:xfrm>
            <a:off x="213691" y="1471885"/>
            <a:ext cx="5882308" cy="2631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多个客户专用接口比一个通用接口好</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目标：去除不必要的接口方法依赖</a:t>
            </a:r>
            <a:endParaRPr lang="en-US" altLang="zh-CN" sz="2800" dirty="0">
              <a:latin typeface="+mj-ea"/>
              <a:ea typeface="+mj-ea"/>
            </a:endParaRPr>
          </a:p>
        </p:txBody>
      </p:sp>
      <p:sp>
        <p:nvSpPr>
          <p:cNvPr id="1048975" name="文本框 3"/>
          <p:cNvSpPr txBox="1"/>
          <p:nvPr/>
        </p:nvSpPr>
        <p:spPr>
          <a:xfrm>
            <a:off x="6599583" y="1130935"/>
            <a:ext cx="4273826" cy="461665"/>
          </a:xfrm>
          <a:prstGeom prst="rect">
            <a:avLst/>
          </a:prstGeom>
          <a:noFill/>
        </p:spPr>
        <p:txBody>
          <a:bodyPr wrap="square" rtlCol="0">
            <a:spAutoFit/>
          </a:bodyPr>
          <a:lstStyle/>
          <a:p>
            <a:r>
              <a:rPr lang="zh-CN" altLang="en-US" sz="2400" dirty="0"/>
              <a:t>例：接口分离的设计</a:t>
            </a:r>
          </a:p>
        </p:txBody>
      </p:sp>
      <p:pic>
        <p:nvPicPr>
          <p:cNvPr id="2097179" name="图片 6"/>
          <p:cNvPicPr>
            <a:picLocks noChangeAspect="1"/>
          </p:cNvPicPr>
          <p:nvPr/>
        </p:nvPicPr>
        <p:blipFill>
          <a:blip r:embed="rId3"/>
          <a:stretch>
            <a:fillRect/>
          </a:stretch>
        </p:blipFill>
        <p:spPr>
          <a:xfrm>
            <a:off x="6080909" y="1966835"/>
            <a:ext cx="5897718" cy="3676192"/>
          </a:xfrm>
          <a:prstGeom prst="rect">
            <a:avLst/>
          </a:prstGeom>
        </p:spPr>
      </p:pic>
      <p:sp>
        <p:nvSpPr>
          <p:cNvPr id="1048976" name="矩形 8"/>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7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0971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7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0" name="Rectangle 2"/>
          <p:cNvSpPr>
            <a:spLocks noGrp="1" noChangeArrowheads="1"/>
          </p:cNvSpPr>
          <p:nvPr>
            <p:ph type="title"/>
          </p:nvPr>
        </p:nvSpPr>
        <p:spPr/>
        <p:txBody>
          <a:bodyPr/>
          <a:lstStyle/>
          <a:p>
            <a:r>
              <a:rPr lang="zh-CN" altLang="en-US" dirty="0"/>
              <a:t>发布复用等价性原则</a:t>
            </a:r>
          </a:p>
        </p:txBody>
      </p:sp>
      <p:sp>
        <p:nvSpPr>
          <p:cNvPr id="1048981" name="文本框 1"/>
          <p:cNvSpPr txBox="1"/>
          <p:nvPr/>
        </p:nvSpPr>
        <p:spPr>
          <a:xfrm>
            <a:off x="571501" y="1539558"/>
            <a:ext cx="11018816" cy="1996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复用的粒度就是发布的粒度</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以包为单位，将可复用的类分组打包成能管理和控制的包并作为一个更新的版本，而不是对每个类分别进行升级</a:t>
            </a:r>
            <a:endParaRPr lang="en-US" altLang="zh-CN" sz="2800" dirty="0">
              <a:latin typeface="+mj-ea"/>
              <a:ea typeface="+mj-ea"/>
            </a:endParaRPr>
          </a:p>
        </p:txBody>
      </p:sp>
      <p:sp>
        <p:nvSpPr>
          <p:cNvPr id="104898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6" name="Rectangle 2"/>
          <p:cNvSpPr>
            <a:spLocks noGrp="1" noChangeArrowheads="1"/>
          </p:cNvSpPr>
          <p:nvPr>
            <p:ph type="title"/>
          </p:nvPr>
        </p:nvSpPr>
        <p:spPr/>
        <p:txBody>
          <a:bodyPr/>
          <a:lstStyle/>
          <a:p>
            <a:r>
              <a:rPr lang="zh-CN" altLang="en-US" dirty="0"/>
              <a:t>共同封装原则</a:t>
            </a:r>
            <a:r>
              <a:rPr lang="en-US" altLang="zh-CN" dirty="0"/>
              <a:t>/</a:t>
            </a:r>
            <a:r>
              <a:rPr lang="zh-CN" altLang="en-US" dirty="0"/>
              <a:t>共同复用原则</a:t>
            </a:r>
          </a:p>
        </p:txBody>
      </p:sp>
      <p:sp>
        <p:nvSpPr>
          <p:cNvPr id="1048987" name="文本框 1"/>
          <p:cNvSpPr txBox="1"/>
          <p:nvPr/>
        </p:nvSpPr>
        <p:spPr>
          <a:xfrm>
            <a:off x="571501" y="1539558"/>
            <a:ext cx="11018816" cy="72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800" dirty="0">
              <a:latin typeface="+mj-ea"/>
              <a:ea typeface="+mj-ea"/>
            </a:endParaRPr>
          </a:p>
        </p:txBody>
      </p:sp>
      <p:sp>
        <p:nvSpPr>
          <p:cNvPr id="1048988" name="文本框 6"/>
          <p:cNvSpPr txBox="1"/>
          <p:nvPr/>
        </p:nvSpPr>
        <p:spPr>
          <a:xfrm>
            <a:off x="571501" y="1539558"/>
            <a:ext cx="11018816" cy="326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t>共同封装原则</a:t>
            </a:r>
            <a:endParaRPr lang="en-US" altLang="zh-CN" sz="2800" dirty="0"/>
          </a:p>
          <a:p>
            <a:pPr marL="914400" lvl="1" indent="-457200">
              <a:lnSpc>
                <a:spcPct val="150000"/>
              </a:lnSpc>
              <a:buFont typeface="Arial" panose="020B0604020202020204" pitchFamily="34" charset="0"/>
              <a:buChar char="•"/>
            </a:pPr>
            <a:r>
              <a:rPr lang="zh-CN" altLang="en-US" sz="2800" dirty="0"/>
              <a:t>应该将易变的类放在同一个包里，将变化隔离出来</a:t>
            </a:r>
            <a:endParaRPr lang="en-US" altLang="zh-CN" sz="2800" dirty="0"/>
          </a:p>
          <a:p>
            <a:pPr marL="457200" indent="-457200">
              <a:lnSpc>
                <a:spcPct val="150000"/>
              </a:lnSpc>
              <a:buFont typeface="Arial" panose="020B0604020202020204" pitchFamily="34" charset="0"/>
              <a:buChar char="•"/>
            </a:pPr>
            <a:r>
              <a:rPr lang="zh-CN" altLang="en-US" sz="2800" dirty="0">
                <a:latin typeface="+mj-ea"/>
                <a:ea typeface="+mj-ea"/>
              </a:rPr>
              <a:t>共同复用原则</a:t>
            </a:r>
            <a:endParaRPr lang="en-US" altLang="zh-CN" sz="2800" dirty="0">
              <a:latin typeface="+mj-ea"/>
              <a:ea typeface="+mj-ea"/>
            </a:endParaRPr>
          </a:p>
          <a:p>
            <a:pPr marL="914400" lvl="1" indent="-457200">
              <a:lnSpc>
                <a:spcPct val="150000"/>
              </a:lnSpc>
              <a:buFont typeface="Arial" panose="020B0604020202020204" pitchFamily="34" charset="0"/>
              <a:buChar char="•"/>
            </a:pPr>
            <a:r>
              <a:rPr lang="zh-CN" altLang="en-US" sz="2800" dirty="0">
                <a:latin typeface="+mj-ea"/>
                <a:ea typeface="+mj-ea"/>
              </a:rPr>
              <a:t>根据内聚性进行分组，只有那些一起被复用的类才应该包含在一个包中</a:t>
            </a:r>
            <a:endParaRPr lang="en-US" altLang="zh-CN" sz="2800" dirty="0">
              <a:latin typeface="+mj-ea"/>
              <a:ea typeface="+mj-ea"/>
            </a:endParaRPr>
          </a:p>
        </p:txBody>
      </p:sp>
      <p:sp>
        <p:nvSpPr>
          <p:cNvPr id="1048989" name="矩形 7"/>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3" name="Rectangle 2"/>
          <p:cNvSpPr>
            <a:spLocks noGrp="1" noChangeArrowheads="1"/>
          </p:cNvSpPr>
          <p:nvPr>
            <p:ph type="title"/>
          </p:nvPr>
        </p:nvSpPr>
        <p:spPr>
          <a:xfrm>
            <a:off x="571501" y="87920"/>
            <a:ext cx="11359661" cy="668780"/>
          </a:xfrm>
        </p:spPr>
        <p:txBody>
          <a:bodyPr/>
          <a:lstStyle/>
          <a:p>
            <a:r>
              <a:rPr lang="en-US" altLang="zh-CN" dirty="0"/>
              <a:t>4.3.2 </a:t>
            </a:r>
            <a:r>
              <a:rPr lang="zh-CN" altLang="en-US" dirty="0"/>
              <a:t>面向对象的架构设计</a:t>
            </a:r>
          </a:p>
        </p:txBody>
      </p:sp>
      <p:graphicFrame>
        <p:nvGraphicFramePr>
          <p:cNvPr id="4194338" name="图示 2"/>
          <p:cNvGraphicFramePr>
            <a:graphicFrameLocks/>
          </p:cNvGraphicFramePr>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94" name="矩形 1"/>
          <p:cNvSpPr/>
          <p:nvPr/>
        </p:nvSpPr>
        <p:spPr>
          <a:xfrm>
            <a:off x="848986" y="1020899"/>
            <a:ext cx="3383280" cy="510540"/>
          </a:xfrm>
          <a:prstGeom prst="rect">
            <a:avLst/>
          </a:prstGeom>
        </p:spPr>
        <p:txBody>
          <a:bodyPr wrap="none">
            <a:spAutoFit/>
          </a:bodyPr>
          <a:lstStyle/>
          <a:p>
            <a:r>
              <a:rPr lang="zh-CN" altLang="en-US" sz="2800" dirty="0"/>
              <a:t>面向对象设计的活动</a:t>
            </a:r>
          </a:p>
        </p:txBody>
      </p:sp>
      <p:sp>
        <p:nvSpPr>
          <p:cNvPr id="1048995"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194339" name="图示 3"/>
          <p:cNvGraphicFramePr>
            <a:graphicFrameLocks/>
          </p:cNvGraphicFramePr>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97"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1" name="Rectangle 5"/>
          <p:cNvSpPr>
            <a:spLocks noChangeArrowheads="1"/>
          </p:cNvSpPr>
          <p:nvPr/>
        </p:nvSpPr>
        <p:spPr bwMode="auto">
          <a:xfrm>
            <a:off x="6003635" y="1769419"/>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097180" name="图片 1"/>
          <p:cNvPicPr>
            <a:picLocks noChangeAspect="1"/>
          </p:cNvPicPr>
          <p:nvPr/>
        </p:nvPicPr>
        <p:blipFill>
          <a:blip r:embed="rId2"/>
          <a:stretch>
            <a:fillRect/>
          </a:stretch>
        </p:blipFill>
        <p:spPr>
          <a:xfrm>
            <a:off x="1781607" y="442566"/>
            <a:ext cx="8296275" cy="5324475"/>
          </a:xfrm>
          <a:prstGeom prst="rect">
            <a:avLst/>
          </a:prstGeom>
        </p:spPr>
      </p:pic>
      <p:sp>
        <p:nvSpPr>
          <p:cNvPr id="1049002"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3" name="标题 2"/>
          <p:cNvSpPr>
            <a:spLocks noGrp="1"/>
          </p:cNvSpPr>
          <p:nvPr>
            <p:ph type="title"/>
          </p:nvPr>
        </p:nvSpPr>
        <p:spPr>
          <a:xfrm>
            <a:off x="571501" y="0"/>
            <a:ext cx="7485379" cy="668780"/>
          </a:xfrm>
        </p:spPr>
        <p:txBody>
          <a:bodyPr/>
          <a:lstStyle/>
          <a:p>
            <a:r>
              <a:rPr lang="zh-CN" altLang="en-US"/>
              <a:t>架构设计第</a:t>
            </a:r>
            <a:r>
              <a:rPr lang="en-US" altLang="zh-CN"/>
              <a:t>1</a:t>
            </a:r>
            <a:r>
              <a:rPr lang="zh-CN" altLang="en-US"/>
              <a:t>步：构造系统的物理模型</a:t>
            </a:r>
            <a:endParaRPr lang="zh-CN" altLang="en-US" dirty="0"/>
          </a:p>
        </p:txBody>
      </p:sp>
      <p:graphicFrame>
        <p:nvGraphicFramePr>
          <p:cNvPr id="4194340" name="图示 4"/>
          <p:cNvGraphicFramePr>
            <a:graphicFrameLocks/>
          </p:cNvGraphicFramePr>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04"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8" name="Rectangle 5"/>
          <p:cNvSpPr>
            <a:spLocks noChangeArrowheads="1"/>
          </p:cNvSpPr>
          <p:nvPr/>
        </p:nvSpPr>
        <p:spPr bwMode="auto">
          <a:xfrm>
            <a:off x="6003635" y="1288407"/>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41"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279" name="Visio" r:id="rId3" imgW="6382966" imgH="4438830" progId="Visio.Drawing.11">
                  <p:embed/>
                </p:oleObj>
              </mc:Choice>
              <mc:Fallback>
                <p:oleObj name="Visio" r:id="rId3" imgW="6382966" imgH="4438830" progId="Visio.Drawing.11">
                  <p:embed/>
                  <p:pic>
                    <p:nvPicPr>
                      <p:cNvPr id="2097181" name="Object 4"/>
                      <p:cNvPicPr>
                        <a:picLocks noChangeAspect="1" noChangeArrowheads="1"/>
                      </p:cNvPicPr>
                      <p:nvPr/>
                    </p:nvPicPr>
                    <p:blipFill>
                      <a:blip r:embed="rId4"/>
                      <a:srcRect/>
                      <a:stretch>
                        <a:fillRect/>
                      </a:stretch>
                    </p:blipFill>
                    <p:spPr bwMode="auto">
                      <a:xfrm>
                        <a:off x="1524000" y="250826"/>
                        <a:ext cx="9144000" cy="6365875"/>
                      </a:xfrm>
                      <a:prstGeom prst="rect">
                        <a:avLst/>
                      </a:prstGeom>
                      <a:noFill/>
                      <a:ln>
                        <a:noFill/>
                      </a:ln>
                    </p:spPr>
                  </p:pic>
                </p:oleObj>
              </mc:Fallback>
            </mc:AlternateContent>
          </a:graphicData>
        </a:graphic>
      </p:graphicFrame>
      <p:sp>
        <p:nvSpPr>
          <p:cNvPr id="1049009"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1049010"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1049011"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1049012"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
        <p:nvSpPr>
          <p:cNvPr id="1049013" name="矩形 8"/>
          <p:cNvSpPr/>
          <p:nvPr/>
        </p:nvSpPr>
        <p:spPr>
          <a:xfrm>
            <a:off x="538048" y="653729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9009"/>
                                        </p:tgtEl>
                                        <p:attrNameLst>
                                          <p:attrName>style.visibility</p:attrName>
                                        </p:attrNameLst>
                                      </p:cBhvr>
                                      <p:to>
                                        <p:strVal val="visible"/>
                                      </p:to>
                                    </p:set>
                                    <p:anim calcmode="lin" valueType="num">
                                      <p:cBhvr additive="base">
                                        <p:cTn id="7" dur="500" fill="hold"/>
                                        <p:tgtEl>
                                          <p:spTgt spid="1049009"/>
                                        </p:tgtEl>
                                        <p:attrNameLst>
                                          <p:attrName>ppt_x</p:attrName>
                                        </p:attrNameLst>
                                      </p:cBhvr>
                                      <p:tavLst>
                                        <p:tav tm="0">
                                          <p:val>
                                            <p:strVal val="0-#ppt_w/2"/>
                                          </p:val>
                                        </p:tav>
                                        <p:tav tm="100000">
                                          <p:val>
                                            <p:strVal val="#ppt_x"/>
                                          </p:val>
                                        </p:tav>
                                      </p:tavLst>
                                    </p:anim>
                                    <p:anim calcmode="lin" valueType="num">
                                      <p:cBhvr additive="base">
                                        <p:cTn id="8" dur="500" fill="hold"/>
                                        <p:tgtEl>
                                          <p:spTgt spid="10490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49010"/>
                                        </p:tgtEl>
                                        <p:attrNameLst>
                                          <p:attrName>style.visibility</p:attrName>
                                        </p:attrNameLst>
                                      </p:cBhvr>
                                      <p:to>
                                        <p:strVal val="visible"/>
                                      </p:to>
                                    </p:set>
                                    <p:animEffect transition="in" filter="fade">
                                      <p:cBhvr>
                                        <p:cTn id="13" dur="500"/>
                                        <p:tgtEl>
                                          <p:spTgt spid="10490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49011"/>
                                        </p:tgtEl>
                                        <p:attrNameLst>
                                          <p:attrName>style.visibility</p:attrName>
                                        </p:attrNameLst>
                                      </p:cBhvr>
                                      <p:to>
                                        <p:strVal val="visible"/>
                                      </p:to>
                                    </p:set>
                                    <p:animEffect transition="in" filter="fade">
                                      <p:cBhvr>
                                        <p:cTn id="16" dur="500"/>
                                        <p:tgtEl>
                                          <p:spTgt spid="10490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49012"/>
                                        </p:tgtEl>
                                        <p:attrNameLst>
                                          <p:attrName>style.visibility</p:attrName>
                                        </p:attrNameLst>
                                      </p:cBhvr>
                                      <p:to>
                                        <p:strVal val="visible"/>
                                      </p:to>
                                    </p:set>
                                    <p:animEffect transition="in" filter="fade">
                                      <p:cBhvr>
                                        <p:cTn id="19" dur="500"/>
                                        <p:tgtEl>
                                          <p:spTgt spid="104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9" grpId="0" animBg="1"/>
      <p:bldP spid="1049010" grpId="0" animBg="1"/>
      <p:bldP spid="1049011" grpId="0" animBg="1"/>
      <p:bldP spid="10490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pSp>
        <p:nvGrpSpPr>
          <p:cNvPr id="348" name="组合 1"/>
          <p:cNvGrpSpPr/>
          <p:nvPr/>
        </p:nvGrpSpPr>
        <p:grpSpPr>
          <a:xfrm>
            <a:off x="571501" y="1173193"/>
            <a:ext cx="11029948" cy="4645259"/>
            <a:chOff x="552452" y="1393541"/>
            <a:chExt cx="11029948" cy="4024801"/>
          </a:xfrm>
        </p:grpSpPr>
        <p:sp>
          <p:nvSpPr>
            <p:cNvPr id="1049015" name="任意多边形: 形状 2"/>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spcBef>
                  <a:spcPct val="0"/>
                </a:spcBef>
                <a:spcAft>
                  <a:spcPct val="35000"/>
                </a:spcAft>
                <a:buNone/>
              </a:pPr>
              <a:r>
                <a:rPr lang="zh-CN" altLang="en-US" sz="2400" kern="1200" dirty="0"/>
                <a:t>对于一个复杂的软件系统来说，将其分解成若干个子系统，子系统内还可以继续划分子系统或包，这种自顶向下、逐步细化的组织结构非常符合人类分析问题的思路。</a:t>
              </a:r>
            </a:p>
          </p:txBody>
        </p:sp>
        <p:sp>
          <p:nvSpPr>
            <p:cNvPr id="1049016" name="任意多边形: 形状 5"/>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altLang="en-US" sz="2400" kern="1200" dirty="0"/>
                <a:t>每个子系统与其它子系统之间应该定义接口，在接口上说明交互信息，注意这时还不要描述子系统的内部实现。</a:t>
              </a:r>
            </a:p>
          </p:txBody>
        </p:sp>
        <p:sp>
          <p:nvSpPr>
            <p:cNvPr id="1049017" name="任意多边形: 形状 6"/>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sz="2400" kern="1200" dirty="0"/>
                <a:t>可用</a:t>
              </a:r>
              <a:r>
                <a:rPr lang="en-US" sz="2400" kern="1200" dirty="0"/>
                <a:t>UML</a:t>
              </a:r>
              <a:r>
                <a:rPr lang="zh-CN" sz="2400" kern="1200" dirty="0"/>
                <a:t>组件图表示。</a:t>
              </a:r>
            </a:p>
          </p:txBody>
        </p:sp>
      </p:grpSp>
      <p:sp>
        <p:nvSpPr>
          <p:cNvPr id="1049018" name="矩形 7"/>
          <p:cNvSpPr/>
          <p:nvPr/>
        </p:nvSpPr>
        <p:spPr>
          <a:xfrm>
            <a:off x="571501" y="630625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2" name="图示 2"/>
          <p:cNvGraphicFramePr>
            <a:graphicFrameLocks/>
          </p:cNvGraphicFramePr>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20"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4" name="标题 1"/>
          <p:cNvSpPr>
            <a:spLocks noGrp="1"/>
          </p:cNvSpPr>
          <p:nvPr>
            <p:ph type="title"/>
          </p:nvPr>
        </p:nvSpPr>
        <p:spPr/>
        <p:txBody>
          <a:bodyPr/>
          <a:lstStyle/>
          <a:p>
            <a:r>
              <a:rPr lang="en-US" altLang="zh-CN" dirty="0"/>
              <a:t>4.1.2-2 </a:t>
            </a:r>
            <a:r>
              <a:rPr lang="zh-CN" altLang="en-US" dirty="0"/>
              <a:t>分析模型到设计模型的转化</a:t>
            </a:r>
          </a:p>
        </p:txBody>
      </p:sp>
      <p:grpSp>
        <p:nvGrpSpPr>
          <p:cNvPr id="167" name="组合 2"/>
          <p:cNvGrpSpPr/>
          <p:nvPr/>
        </p:nvGrpSpPr>
        <p:grpSpPr>
          <a:xfrm>
            <a:off x="2116774" y="1122539"/>
            <a:ext cx="7704137" cy="4486275"/>
            <a:chOff x="2208214" y="1610219"/>
            <a:chExt cx="7704137" cy="4486275"/>
          </a:xfrm>
        </p:grpSpPr>
        <p:pic>
          <p:nvPicPr>
            <p:cNvPr id="2097153" name="Picture 2"/>
            <p:cNvPicPr>
              <a:picLocks noChangeAspect="1" noChangeArrowheads="1"/>
            </p:cNvPicPr>
            <p:nvPr/>
          </p:nvPicPr>
          <p:blipFill>
            <a:blip r:embed="rId3"/>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p:spPr>
        </p:pic>
        <p:sp>
          <p:nvSpPr>
            <p:cNvPr id="1048625" name="TextBox 3"/>
            <p:cNvSpPr txBox="1"/>
            <p:nvPr/>
          </p:nvSpPr>
          <p:spPr>
            <a:xfrm>
              <a:off x="2711450" y="2708276"/>
              <a:ext cx="1261884" cy="276999"/>
            </a:xfrm>
            <a:prstGeom prst="rect">
              <a:avLst/>
            </a:prstGeom>
            <a:solidFill>
              <a:schemeClr val="bg1">
                <a:lumMod val="85000"/>
              </a:schemeClr>
            </a:solidFill>
          </p:spPr>
          <p:txBody>
            <a:bodyPr wrap="none">
              <a:spAutoFit/>
            </a:bodyPr>
            <a:lstStyle/>
            <a:p>
              <a:r>
                <a:rPr lang="zh-CN" altLang="en-US" sz="1200" dirty="0">
                  <a:ea typeface="黑体" pitchFamily="2" charset="-122"/>
                </a:rPr>
                <a:t>基于场景的元素</a:t>
              </a:r>
            </a:p>
          </p:txBody>
        </p:sp>
        <p:sp>
          <p:nvSpPr>
            <p:cNvPr id="1048626" name="TextBox 5"/>
            <p:cNvSpPr txBox="1"/>
            <p:nvPr/>
          </p:nvSpPr>
          <p:spPr>
            <a:xfrm>
              <a:off x="4695825" y="26368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面向流的元素</a:t>
              </a:r>
            </a:p>
          </p:txBody>
        </p:sp>
        <p:sp>
          <p:nvSpPr>
            <p:cNvPr id="1048627" name="TextBox 7"/>
            <p:cNvSpPr txBox="1"/>
            <p:nvPr/>
          </p:nvSpPr>
          <p:spPr>
            <a:xfrm>
              <a:off x="4810126" y="4025584"/>
              <a:ext cx="800219" cy="276999"/>
            </a:xfrm>
            <a:prstGeom prst="rect">
              <a:avLst/>
            </a:prstGeom>
            <a:solidFill>
              <a:schemeClr val="bg1">
                <a:lumMod val="85000"/>
              </a:schemeClr>
            </a:solidFill>
          </p:spPr>
          <p:txBody>
            <a:bodyPr wrap="none">
              <a:spAutoFit/>
            </a:bodyPr>
            <a:lstStyle/>
            <a:p>
              <a:r>
                <a:rPr lang="zh-CN" altLang="en-US" sz="1200" dirty="0">
                  <a:ea typeface="黑体" pitchFamily="2" charset="-122"/>
                </a:rPr>
                <a:t>行为元素</a:t>
              </a:r>
            </a:p>
          </p:txBody>
        </p:sp>
        <p:sp>
          <p:nvSpPr>
            <p:cNvPr id="1048628" name="TextBox 8"/>
            <p:cNvSpPr txBox="1"/>
            <p:nvPr/>
          </p:nvSpPr>
          <p:spPr>
            <a:xfrm>
              <a:off x="2701925" y="40592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基于类的元素</a:t>
              </a:r>
            </a:p>
          </p:txBody>
        </p:sp>
        <p:sp>
          <p:nvSpPr>
            <p:cNvPr id="1048629" name="TextBox 9"/>
            <p:cNvSpPr txBox="1"/>
            <p:nvPr/>
          </p:nvSpPr>
          <p:spPr>
            <a:xfrm>
              <a:off x="2981326" y="3060700"/>
              <a:ext cx="690881" cy="650241"/>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用例文本</a:t>
              </a:r>
              <a:endParaRPr lang="en-US" altLang="zh-CN" sz="1050" dirty="0">
                <a:ea typeface="黑体" pitchFamily="2" charset="-122"/>
              </a:endParaRPr>
            </a:p>
            <a:p>
              <a:pPr>
                <a:lnSpc>
                  <a:spcPts val="1100"/>
                </a:lnSpc>
              </a:pPr>
              <a:r>
                <a:rPr lang="zh-CN" altLang="en-US" sz="1050" dirty="0">
                  <a:ea typeface="黑体" pitchFamily="2" charset="-122"/>
                </a:rPr>
                <a:t>用例图</a:t>
              </a:r>
              <a:endParaRPr lang="en-US" altLang="zh-CN" sz="1050" dirty="0">
                <a:ea typeface="黑体" pitchFamily="2" charset="-122"/>
              </a:endParaRPr>
            </a:p>
            <a:p>
              <a:pPr>
                <a:lnSpc>
                  <a:spcPts val="1100"/>
                </a:lnSpc>
              </a:pPr>
              <a:r>
                <a:rPr lang="zh-CN" altLang="en-US" sz="1050" dirty="0">
                  <a:ea typeface="黑体" pitchFamily="2" charset="-122"/>
                </a:rPr>
                <a:t>活动图</a:t>
              </a:r>
              <a:endParaRPr lang="en-US" altLang="zh-CN" sz="1050" dirty="0">
                <a:ea typeface="黑体" pitchFamily="2" charset="-122"/>
              </a:endParaRPr>
            </a:p>
            <a:p>
              <a:pPr>
                <a:lnSpc>
                  <a:spcPts val="1100"/>
                </a:lnSpc>
              </a:pPr>
              <a:r>
                <a:rPr lang="zh-CN" altLang="en-US" sz="1050" dirty="0">
                  <a:ea typeface="黑体" pitchFamily="2" charset="-122"/>
                </a:rPr>
                <a:t>泳道图</a:t>
              </a:r>
            </a:p>
          </p:txBody>
        </p:sp>
        <p:sp>
          <p:nvSpPr>
            <p:cNvPr id="1048630" name="TextBox 10"/>
            <p:cNvSpPr txBox="1"/>
            <p:nvPr/>
          </p:nvSpPr>
          <p:spPr>
            <a:xfrm>
              <a:off x="4892675" y="3057525"/>
              <a:ext cx="690880" cy="510541"/>
            </a:xfrm>
            <a:prstGeom prst="rect">
              <a:avLst/>
            </a:prstGeom>
            <a:solidFill>
              <a:schemeClr val="bg1"/>
            </a:solidFill>
          </p:spPr>
          <p:txBody>
            <a:bodyPr wrap="none">
              <a:spAutoFit/>
            </a:bodyPr>
            <a:lstStyle/>
            <a:p>
              <a:pPr>
                <a:lnSpc>
                  <a:spcPts val="1100"/>
                </a:lnSpc>
              </a:pPr>
              <a:r>
                <a:rPr lang="zh-CN" altLang="en-US" sz="1050" dirty="0">
                  <a:ea typeface="黑体" pitchFamily="2" charset="-122"/>
                </a:rPr>
                <a:t>数据流图</a:t>
              </a:r>
              <a:endParaRPr lang="en-US" altLang="zh-CN" sz="1050" dirty="0">
                <a:ea typeface="黑体" pitchFamily="2" charset="-122"/>
              </a:endParaRPr>
            </a:p>
            <a:p>
              <a:pPr>
                <a:lnSpc>
                  <a:spcPts val="1100"/>
                </a:lnSpc>
              </a:pPr>
              <a:r>
                <a:rPr lang="zh-CN" altLang="en-US" sz="1050" dirty="0">
                  <a:ea typeface="黑体" pitchFamily="2" charset="-122"/>
                </a:rPr>
                <a:t>控制流图</a:t>
              </a:r>
              <a:endParaRPr lang="en-US" altLang="zh-CN" sz="1050" dirty="0">
                <a:ea typeface="黑体" pitchFamily="2" charset="-122"/>
              </a:endParaRPr>
            </a:p>
            <a:p>
              <a:pPr>
                <a:lnSpc>
                  <a:spcPts val="1100"/>
                </a:lnSpc>
              </a:pPr>
              <a:r>
                <a:rPr lang="zh-CN" altLang="en-US" sz="1050" dirty="0">
                  <a:ea typeface="黑体" pitchFamily="2" charset="-122"/>
                </a:rPr>
                <a:t>处理叙述</a:t>
              </a:r>
              <a:endParaRPr lang="en-US" altLang="zh-CN" sz="1050" dirty="0">
                <a:ea typeface="黑体" pitchFamily="2" charset="-122"/>
              </a:endParaRPr>
            </a:p>
          </p:txBody>
        </p:sp>
        <p:sp>
          <p:nvSpPr>
            <p:cNvPr id="1048631"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状态图</a:t>
              </a:r>
              <a:endParaRPr lang="en-US" altLang="zh-CN" sz="1050" dirty="0">
                <a:ea typeface="黑体" pitchFamily="2" charset="-122"/>
              </a:endParaRPr>
            </a:p>
            <a:p>
              <a:pPr>
                <a:lnSpc>
                  <a:spcPts val="1100"/>
                </a:lnSpc>
              </a:pPr>
              <a:r>
                <a:rPr lang="zh-CN" altLang="en-US" sz="1050" dirty="0">
                  <a:ea typeface="黑体" pitchFamily="2" charset="-122"/>
                </a:rPr>
                <a:t>顺序图</a:t>
              </a:r>
              <a:endParaRPr lang="en-US" altLang="zh-CN" sz="1050" dirty="0">
                <a:ea typeface="黑体" pitchFamily="2" charset="-122"/>
              </a:endParaRPr>
            </a:p>
          </p:txBody>
        </p:sp>
        <p:sp>
          <p:nvSpPr>
            <p:cNvPr id="1048632" name="TextBox 12"/>
            <p:cNvSpPr txBox="1"/>
            <p:nvPr/>
          </p:nvSpPr>
          <p:spPr>
            <a:xfrm>
              <a:off x="2878138" y="4509454"/>
              <a:ext cx="690880" cy="675640"/>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类图</a:t>
              </a:r>
              <a:endParaRPr lang="en-US" altLang="zh-CN" sz="1050" dirty="0">
                <a:ea typeface="黑体" pitchFamily="2" charset="-122"/>
              </a:endParaRPr>
            </a:p>
            <a:p>
              <a:pPr>
                <a:lnSpc>
                  <a:spcPts val="1100"/>
                </a:lnSpc>
              </a:pPr>
              <a:r>
                <a:rPr lang="zh-CN" altLang="en-US" sz="1050" dirty="0">
                  <a:ea typeface="黑体" pitchFamily="2" charset="-122"/>
                </a:rPr>
                <a:t>分析包</a:t>
              </a:r>
              <a:endParaRPr lang="en-US" altLang="zh-CN" sz="1050" dirty="0">
                <a:ea typeface="黑体" pitchFamily="2" charset="-122"/>
              </a:endParaRPr>
            </a:p>
            <a:p>
              <a:pPr>
                <a:lnSpc>
                  <a:spcPts val="1100"/>
                </a:lnSpc>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pPr>
              <a:r>
                <a:rPr lang="zh-CN" altLang="en-US" sz="1050" dirty="0">
                  <a:ea typeface="黑体" pitchFamily="2" charset="-122"/>
                </a:rPr>
                <a:t>协作图</a:t>
              </a:r>
              <a:endParaRPr lang="en-US" altLang="zh-CN" sz="1050" dirty="0">
                <a:ea typeface="黑体" pitchFamily="2" charset="-122"/>
              </a:endParaRPr>
            </a:p>
          </p:txBody>
        </p:sp>
        <p:sp>
          <p:nvSpPr>
            <p:cNvPr id="1048633" name="TextBox 13"/>
            <p:cNvSpPr txBox="1">
              <a:spLocks noChangeArrowheads="1"/>
            </p:cNvSpPr>
            <p:nvPr/>
          </p:nvSpPr>
          <p:spPr bwMode="auto">
            <a:xfrm>
              <a:off x="4127530" y="3730186"/>
              <a:ext cx="995680" cy="332740"/>
            </a:xfrm>
            <a:prstGeom prst="rect">
              <a:avLst/>
            </a:prstGeom>
            <a:solidFill>
              <a:schemeClr val="bg1"/>
            </a:solid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048634" name="TextBox 14"/>
            <p:cNvSpPr txBox="1">
              <a:spLocks noChangeArrowheads="1"/>
            </p:cNvSpPr>
            <p:nvPr/>
          </p:nvSpPr>
          <p:spPr bwMode="auto">
            <a:xfrm>
              <a:off x="7476391" y="5256914"/>
              <a:ext cx="1338263" cy="233362"/>
            </a:xfrm>
            <a:prstGeom prst="rect">
              <a:avLst/>
            </a:prstGeom>
            <a:solidFill>
              <a:schemeClr val="bg1"/>
            </a:solidFill>
            <a:ln>
              <a:noFill/>
            </a:ln>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048635" name="TextBox 15"/>
            <p:cNvSpPr txBox="1"/>
            <p:nvPr/>
          </p:nvSpPr>
          <p:spPr>
            <a:xfrm>
              <a:off x="7535863" y="40592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体系结构设计</a:t>
              </a:r>
            </a:p>
          </p:txBody>
        </p:sp>
        <p:sp>
          <p:nvSpPr>
            <p:cNvPr id="1048636" name="TextBox 16"/>
            <p:cNvSpPr txBox="1"/>
            <p:nvPr/>
          </p:nvSpPr>
          <p:spPr>
            <a:xfrm>
              <a:off x="7662864" y="4694239"/>
              <a:ext cx="997389" cy="276999"/>
            </a:xfrm>
            <a:prstGeom prst="rect">
              <a:avLst/>
            </a:prstGeom>
            <a:solidFill>
              <a:schemeClr val="bg1">
                <a:lumMod val="65000"/>
              </a:schemeClr>
            </a:solidFill>
          </p:spPr>
          <p:txBody>
            <a:bodyPr wrap="none">
              <a:spAutoFit/>
            </a:bodyPr>
            <a:lstStyle/>
            <a:p>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048637" name="TextBox 17"/>
            <p:cNvSpPr txBox="1"/>
            <p:nvPr/>
          </p:nvSpPr>
          <p:spPr>
            <a:xfrm>
              <a:off x="7745414" y="3514726"/>
              <a:ext cx="800219" cy="276999"/>
            </a:xfrm>
            <a:prstGeom prst="rect">
              <a:avLst/>
            </a:prstGeom>
            <a:solidFill>
              <a:schemeClr val="bg1">
                <a:lumMod val="95000"/>
              </a:schemeClr>
            </a:solidFill>
          </p:spPr>
          <p:txBody>
            <a:bodyPr wrap="none">
              <a:spAutoFit/>
            </a:bodyPr>
            <a:lstStyle/>
            <a:p>
              <a:r>
                <a:rPr lang="zh-CN" altLang="en-US" sz="1200" dirty="0">
                  <a:ea typeface="黑体" pitchFamily="2" charset="-122"/>
                </a:rPr>
                <a:t>接口设计</a:t>
              </a:r>
            </a:p>
          </p:txBody>
        </p:sp>
        <p:sp>
          <p:nvSpPr>
            <p:cNvPr id="1048638" name="TextBox 19"/>
            <p:cNvSpPr txBox="1">
              <a:spLocks noChangeArrowheads="1"/>
            </p:cNvSpPr>
            <p:nvPr/>
          </p:nvSpPr>
          <p:spPr bwMode="auto">
            <a:xfrm>
              <a:off x="8678755" y="2592389"/>
              <a:ext cx="646331" cy="517065"/>
            </a:xfrm>
            <a:prstGeom prst="rect">
              <a:avLst/>
            </a:prstGeom>
            <a:solidFill>
              <a:schemeClr val="bg1"/>
            </a:solid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21" name="Rectangle 5"/>
          <p:cNvSpPr>
            <a:spLocks noChangeArrowheads="1"/>
          </p:cNvSpPr>
          <p:nvPr/>
        </p:nvSpPr>
        <p:spPr bwMode="auto">
          <a:xfrm>
            <a:off x="6003635" y="1340794"/>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43"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304" name="Visio" r:id="rId4" imgW="6287171" imgH="3710397" progId="Visio.Drawing.11">
                  <p:embed/>
                </p:oleObj>
              </mc:Choice>
              <mc:Fallback>
                <p:oleObj name="Visio" r:id="rId4" imgW="6287171" imgH="3710397" progId="Visio.Drawing.11">
                  <p:embed/>
                  <p:pic>
                    <p:nvPicPr>
                      <p:cNvPr id="2097183" name="Object 4"/>
                      <p:cNvPicPr>
                        <a:picLocks noChangeAspect="1" noChangeArrowheads="1"/>
                      </p:cNvPicPr>
                      <p:nvPr/>
                    </p:nvPicPr>
                    <p:blipFill>
                      <a:blip r:embed="rId5"/>
                      <a:srcRect/>
                      <a:stretch>
                        <a:fillRect/>
                      </a:stretch>
                    </p:blipFill>
                    <p:spPr bwMode="auto">
                      <a:xfrm>
                        <a:off x="1524000" y="330201"/>
                        <a:ext cx="8388350" cy="5978525"/>
                      </a:xfrm>
                      <a:prstGeom prst="rect">
                        <a:avLst/>
                      </a:prstGeom>
                      <a:noFill/>
                      <a:ln>
                        <a:noFill/>
                      </a:ln>
                    </p:spPr>
                  </p:pic>
                </p:oleObj>
              </mc:Fallback>
            </mc:AlternateContent>
          </a:graphicData>
        </a:graphic>
      </p:graphicFrame>
      <p:sp>
        <p:nvSpPr>
          <p:cNvPr id="104902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1049023"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1049024"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1049025"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数据层</a:t>
            </a:r>
            <a:r>
              <a:rPr lang="zh-CN" altLang="en-US" dirty="0"/>
              <a:t>主要存放应用系统的数据，通常由数据库管理系统管理，常用的操作有更新、保存、删除、检索等。</a:t>
            </a:r>
          </a:p>
        </p:txBody>
      </p:sp>
      <p:sp>
        <p:nvSpPr>
          <p:cNvPr id="1049026" name="矩形 8"/>
          <p:cNvSpPr/>
          <p:nvPr/>
        </p:nvSpPr>
        <p:spPr>
          <a:xfrm>
            <a:off x="1712191" y="6421572"/>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1049022"/>
                                        </p:tgtEl>
                                      </p:cBhvr>
                                    </p:animEffect>
                                    <p:set>
                                      <p:cBhvr>
                                        <p:cTn id="12" dur="1" fill="hold">
                                          <p:stCondLst>
                                            <p:cond delay="499"/>
                                          </p:stCondLst>
                                        </p:cTn>
                                        <p:tgtEl>
                                          <p:spTgt spid="104902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1049023"/>
                                        </p:tgtEl>
                                        <p:attrNameLst>
                                          <p:attrName>style.visibility</p:attrName>
                                        </p:attrNameLst>
                                      </p:cBhvr>
                                      <p:to>
                                        <p:strVal val="visible"/>
                                      </p:to>
                                    </p:set>
                                    <p:animEffect transition="in" filter="fade">
                                      <p:cBhvr>
                                        <p:cTn id="15" dur="500"/>
                                        <p:tgtEl>
                                          <p:spTgt spid="10490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1049023"/>
                                        </p:tgtEl>
                                      </p:cBhvr>
                                    </p:animEffect>
                                    <p:set>
                                      <p:cBhvr>
                                        <p:cTn id="20" dur="1" fill="hold">
                                          <p:stCondLst>
                                            <p:cond delay="499"/>
                                          </p:stCondLst>
                                        </p:cTn>
                                        <p:tgtEl>
                                          <p:spTgt spid="1049023"/>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049024"/>
                                        </p:tgtEl>
                                        <p:attrNameLst>
                                          <p:attrName>style.visibility</p:attrName>
                                        </p:attrNameLst>
                                      </p:cBhvr>
                                      <p:to>
                                        <p:strVal val="visible"/>
                                      </p:to>
                                    </p:set>
                                    <p:animEffect transition="in" filter="fade">
                                      <p:cBhvr>
                                        <p:cTn id="23" dur="500"/>
                                        <p:tgtEl>
                                          <p:spTgt spid="104902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1049024"/>
                                        </p:tgtEl>
                                      </p:cBhvr>
                                    </p:animEffect>
                                    <p:set>
                                      <p:cBhvr>
                                        <p:cTn id="28" dur="1" fill="hold">
                                          <p:stCondLst>
                                            <p:cond delay="499"/>
                                          </p:stCondLst>
                                        </p:cTn>
                                        <p:tgtEl>
                                          <p:spTgt spid="1049024"/>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1049025"/>
                                        </p:tgtEl>
                                        <p:attrNameLst>
                                          <p:attrName>style.visibility</p:attrName>
                                        </p:attrNameLst>
                                      </p:cBhvr>
                                      <p:to>
                                        <p:strVal val="visible"/>
                                      </p:to>
                                    </p:set>
                                    <p:animEffect transition="in" filter="fade">
                                      <p:cBhvr>
                                        <p:cTn id="31" dur="500"/>
                                        <p:tgtEl>
                                          <p:spTgt spid="1049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P spid="1049022" grpId="1" animBg="1"/>
      <p:bldP spid="1049023" grpId="0" animBg="1"/>
      <p:bldP spid="1049023" grpId="1" animBg="1"/>
      <p:bldP spid="1049024" grpId="0" animBg="1"/>
      <p:bldP spid="1049024" grpId="1" animBg="1"/>
      <p:bldP spid="104902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0"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4" name="图示 3"/>
          <p:cNvGraphicFramePr>
            <a:graphicFrameLocks/>
          </p:cNvGraphicFramePr>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31" name="矩形 6"/>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5" name="Rectangle 2"/>
          <p:cNvSpPr>
            <a:spLocks noGrp="1" noChangeArrowheads="1"/>
          </p:cNvSpPr>
          <p:nvPr>
            <p:ph type="title"/>
          </p:nvPr>
        </p:nvSpPr>
        <p:spPr/>
        <p:txBody>
          <a:bodyPr/>
          <a:lstStyle/>
          <a:p>
            <a:r>
              <a:rPr lang="zh-CN" altLang="en-US"/>
              <a:t>注意：</a:t>
            </a:r>
          </a:p>
        </p:txBody>
      </p:sp>
      <p:graphicFrame>
        <p:nvGraphicFramePr>
          <p:cNvPr id="4194345" name="图示 3"/>
          <p:cNvGraphicFramePr>
            <a:graphicFrameLocks/>
          </p:cNvGraphicFramePr>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36" name="矩形 5"/>
          <p:cNvSpPr/>
          <p:nvPr/>
        </p:nvSpPr>
        <p:spPr>
          <a:xfrm>
            <a:off x="571501" y="630625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0"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6" name="图示 4"/>
          <p:cNvGraphicFramePr>
            <a:graphicFrameLocks/>
          </p:cNvGraphicFramePr>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41"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2"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194347" name="图示 3"/>
          <p:cNvGraphicFramePr>
            <a:graphicFrameLocks/>
          </p:cNvGraphicFramePr>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43"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7" name="Rectangle 2"/>
          <p:cNvSpPr>
            <a:spLocks noGrp="1" noChangeArrowheads="1"/>
          </p:cNvSpPr>
          <p:nvPr>
            <p:ph type="title"/>
          </p:nvPr>
        </p:nvSpPr>
        <p:spPr>
          <a:xfrm>
            <a:off x="571501" y="0"/>
            <a:ext cx="7790179" cy="668780"/>
          </a:xfrm>
        </p:spPr>
        <p:txBody>
          <a:bodyPr/>
          <a:lstStyle/>
          <a:p>
            <a:r>
              <a:rPr lang="en-US" altLang="zh-CN" dirty="0"/>
              <a:t>4.3.3 </a:t>
            </a:r>
            <a:r>
              <a:rPr lang="zh-CN" altLang="en-US" dirty="0"/>
              <a:t>面向对象的用例设计与类设计</a:t>
            </a:r>
          </a:p>
        </p:txBody>
      </p:sp>
      <p:graphicFrame>
        <p:nvGraphicFramePr>
          <p:cNvPr id="4194348" name="图示 3"/>
          <p:cNvGraphicFramePr>
            <a:graphicFrameLocks/>
          </p:cNvGraphicFramePr>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48" name="矩形 1"/>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
        <p:nvSpPr>
          <p:cNvPr id="1049049"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3" name="Rectangle 2"/>
          <p:cNvSpPr>
            <a:spLocks noGrp="1" noChangeArrowheads="1"/>
          </p:cNvSpPr>
          <p:nvPr>
            <p:ph type="title"/>
          </p:nvPr>
        </p:nvSpPr>
        <p:spPr/>
        <p:txBody>
          <a:bodyPr/>
          <a:lstStyle/>
          <a:p>
            <a:r>
              <a:rPr lang="zh-CN" altLang="en-US"/>
              <a:t>类</a:t>
            </a:r>
            <a:endParaRPr lang="zh-CN" altLang="zh-CN" dirty="0"/>
          </a:p>
        </p:txBody>
      </p:sp>
      <p:graphicFrame>
        <p:nvGraphicFramePr>
          <p:cNvPr id="4194349" name="图示 3"/>
          <p:cNvGraphicFramePr>
            <a:graphicFrameLocks/>
          </p:cNvGraphicFramePr>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54" name="矩形 9"/>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85" name="图片 5"/>
          <p:cNvPicPr>
            <a:picLocks noChangeAspect="1"/>
          </p:cNvPicPr>
          <p:nvPr/>
        </p:nvPicPr>
        <p:blipFill>
          <a:blip r:embed="rId8"/>
          <a:stretch>
            <a:fillRect/>
          </a:stretch>
        </p:blipFill>
        <p:spPr>
          <a:xfrm>
            <a:off x="4288219" y="3044800"/>
            <a:ext cx="3324605" cy="285708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8"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4194350" name="图示 20"/>
          <p:cNvGraphicFramePr>
            <a:graphicFrameLocks/>
          </p:cNvGraphicFramePr>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186"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2097187" name="图片 11"/>
          <p:cNvPicPr>
            <a:picLocks noChangeAspect="1"/>
          </p:cNvPicPr>
          <p:nvPr/>
        </p:nvPicPr>
        <p:blipFill>
          <a:blip r:embed="rId8"/>
          <a:stretch>
            <a:fillRect/>
          </a:stretch>
        </p:blipFill>
        <p:spPr>
          <a:xfrm>
            <a:off x="3897630" y="545074"/>
            <a:ext cx="2933700" cy="619125"/>
          </a:xfrm>
          <a:prstGeom prst="rect">
            <a:avLst/>
          </a:prstGeom>
        </p:spPr>
      </p:pic>
      <p:pic>
        <p:nvPicPr>
          <p:cNvPr id="2097188" name="图片 14"/>
          <p:cNvPicPr>
            <a:picLocks noChangeAspect="1"/>
          </p:cNvPicPr>
          <p:nvPr/>
        </p:nvPicPr>
        <p:blipFill>
          <a:blip r:embed="rId9"/>
          <a:stretch>
            <a:fillRect/>
          </a:stretch>
        </p:blipFill>
        <p:spPr>
          <a:xfrm>
            <a:off x="6831330" y="519552"/>
            <a:ext cx="4324350" cy="619125"/>
          </a:xfrm>
          <a:prstGeom prst="rect">
            <a:avLst/>
          </a:prstGeom>
        </p:spPr>
      </p:pic>
      <p:pic>
        <p:nvPicPr>
          <p:cNvPr id="2097189" name="图片 15"/>
          <p:cNvPicPr>
            <a:picLocks noChangeAspect="1"/>
          </p:cNvPicPr>
          <p:nvPr/>
        </p:nvPicPr>
        <p:blipFill>
          <a:blip r:embed="rId10"/>
          <a:stretch>
            <a:fillRect/>
          </a:stretch>
        </p:blipFill>
        <p:spPr>
          <a:xfrm>
            <a:off x="8756650" y="2131857"/>
            <a:ext cx="3333750" cy="1552575"/>
          </a:xfrm>
          <a:prstGeom prst="rect">
            <a:avLst/>
          </a:prstGeom>
        </p:spPr>
      </p:pic>
      <p:pic>
        <p:nvPicPr>
          <p:cNvPr id="2097190"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97191"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3145915" name="直接连接符 22"/>
          <p:cNvCxnSpPr>
            <a:cxnSpLocks/>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6" name="直接连接符 25"/>
          <p:cNvCxnSpPr>
            <a:cxnSpLocks/>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7" name="直接连接符 28"/>
          <p:cNvCxnSpPr>
            <a:cxnSpLocks/>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8" name="直接连接符 31"/>
          <p:cNvCxnSpPr>
            <a:cxnSpLocks/>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9" name="直接连接符 33"/>
          <p:cNvCxnSpPr>
            <a:cxnSpLocks/>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049059" name="矩形 1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
        <p:nvSpPr>
          <p:cNvPr id="1049060" name="圆角矩形标注 1"/>
          <p:cNvSpPr/>
          <p:nvPr/>
        </p:nvSpPr>
        <p:spPr>
          <a:xfrm>
            <a:off x="7711440" y="434898"/>
            <a:ext cx="3615335" cy="1427356"/>
          </a:xfrm>
          <a:prstGeom prst="wedgeRoundRectCallout">
            <a:avLst>
              <a:gd name="adj1" fmla="val -54762"/>
              <a:gd name="adj2" fmla="val 73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的是两个类、或者类与接口之间语义级别的一种强依赖关系</a:t>
            </a:r>
            <a:endParaRPr lang="en-US" altLang="zh-CN" dirty="0"/>
          </a:p>
          <a:p>
            <a:pPr algn="ctr"/>
            <a:r>
              <a:rPr lang="zh-CN" altLang="en-US" dirty="0"/>
              <a:t>例：关联类</a:t>
            </a:r>
            <a:r>
              <a:rPr lang="en-US" altLang="zh-CN" dirty="0"/>
              <a:t>B</a:t>
            </a:r>
            <a:r>
              <a:rPr lang="zh-CN" altLang="en-US" dirty="0"/>
              <a:t>以类属性的形式出现在关联类</a:t>
            </a:r>
            <a:r>
              <a:rPr lang="en-US" altLang="zh-CN" dirty="0"/>
              <a:t>A</a:t>
            </a:r>
            <a:r>
              <a:rPr lang="zh-CN" altLang="en-US" dirty="0"/>
              <a:t>中</a:t>
            </a:r>
          </a:p>
        </p:txBody>
      </p:sp>
      <p:sp>
        <p:nvSpPr>
          <p:cNvPr id="1049061" name="圆角矩形标注 21"/>
          <p:cNvSpPr/>
          <p:nvPr/>
        </p:nvSpPr>
        <p:spPr>
          <a:xfrm>
            <a:off x="830443" y="920419"/>
            <a:ext cx="3615335" cy="1427356"/>
          </a:xfrm>
          <a:prstGeom prst="wedgeRoundRectCallout">
            <a:avLst>
              <a:gd name="adj1" fmla="val 64297"/>
              <a:gd name="adj2" fmla="val 71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子类继承超类</a:t>
            </a:r>
            <a:endParaRPr lang="en-US" altLang="zh-CN" dirty="0"/>
          </a:p>
          <a:p>
            <a:pPr algn="ctr"/>
            <a:r>
              <a:rPr lang="zh-CN" altLang="en-US" dirty="0"/>
              <a:t>或类实现接口</a:t>
            </a:r>
            <a:endParaRPr lang="en-US" altLang="zh-CN" dirty="0"/>
          </a:p>
        </p:txBody>
      </p:sp>
      <p:sp>
        <p:nvSpPr>
          <p:cNvPr id="1049062" name="圆角矩形标注 23"/>
          <p:cNvSpPr/>
          <p:nvPr/>
        </p:nvSpPr>
        <p:spPr>
          <a:xfrm>
            <a:off x="943812" y="3629439"/>
            <a:ext cx="3615335" cy="1427356"/>
          </a:xfrm>
          <a:prstGeom prst="wedgeRoundRectCallout">
            <a:avLst>
              <a:gd name="adj1" fmla="val 71391"/>
              <a:gd name="adj2" fmla="val 289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一个类</a:t>
            </a:r>
            <a:r>
              <a:rPr lang="en-US" altLang="zh-CN" dirty="0"/>
              <a:t>A</a:t>
            </a:r>
            <a:r>
              <a:rPr lang="zh-CN" altLang="en-US" dirty="0"/>
              <a:t>使用到了另一个类</a:t>
            </a:r>
            <a:r>
              <a:rPr lang="en-US" altLang="zh-CN" dirty="0"/>
              <a:t>B</a:t>
            </a:r>
            <a:r>
              <a:rPr lang="zh-CN" altLang="en-US" dirty="0"/>
              <a:t>，而这种使用关系是具有偶然性</a:t>
            </a:r>
            <a:endParaRPr lang="en-US" altLang="zh-CN" dirty="0"/>
          </a:p>
          <a:p>
            <a:pPr algn="ctr"/>
            <a:r>
              <a:rPr lang="zh-CN" altLang="en-US" dirty="0"/>
              <a:t>例：类</a:t>
            </a:r>
            <a:r>
              <a:rPr lang="en-US" altLang="zh-CN" dirty="0"/>
              <a:t>B</a:t>
            </a:r>
            <a:r>
              <a:rPr lang="zh-CN" altLang="en-US" dirty="0"/>
              <a:t>作为参数被类</a:t>
            </a:r>
            <a:r>
              <a:rPr lang="en-US" altLang="zh-CN" dirty="0"/>
              <a:t>A</a:t>
            </a:r>
            <a:r>
              <a:rPr lang="zh-CN" altLang="en-US" dirty="0"/>
              <a:t>在某个</a:t>
            </a:r>
            <a:r>
              <a:rPr lang="en-US" altLang="zh-CN" dirty="0"/>
              <a:t>method</a:t>
            </a:r>
            <a:r>
              <a:rPr lang="zh-CN" altLang="en-US" dirty="0"/>
              <a:t>方法中使用</a:t>
            </a:r>
            <a:endParaRPr lang="en-US" altLang="zh-CN" dirty="0"/>
          </a:p>
        </p:txBody>
      </p:sp>
      <p:sp>
        <p:nvSpPr>
          <p:cNvPr id="1049063" name="圆角矩形标注 24"/>
          <p:cNvSpPr/>
          <p:nvPr/>
        </p:nvSpPr>
        <p:spPr>
          <a:xfrm>
            <a:off x="7994863" y="2945232"/>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整体与部分间的关系，整体的生命周期结束也就意味着部分的生命周期结束</a:t>
            </a:r>
            <a:endParaRPr lang="en-US" altLang="zh-CN" dirty="0"/>
          </a:p>
          <a:p>
            <a:pPr algn="ctr"/>
            <a:r>
              <a:rPr lang="zh-CN" altLang="en-US" dirty="0"/>
              <a:t>例：人和四肢</a:t>
            </a:r>
            <a:endParaRPr lang="en-US" altLang="zh-CN" dirty="0"/>
          </a:p>
        </p:txBody>
      </p:sp>
      <p:sp>
        <p:nvSpPr>
          <p:cNvPr id="1049064" name="圆角矩形标注 26"/>
          <p:cNvSpPr/>
          <p:nvPr/>
        </p:nvSpPr>
        <p:spPr>
          <a:xfrm>
            <a:off x="8011179" y="1150137"/>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整体与部分之间是可分离的，他们可以具有各自的生命周期，部分可以属于多个整体对象，也可以为多个整体对象共享</a:t>
            </a:r>
            <a:endParaRPr lang="en-US" altLang="zh-CN" dirty="0"/>
          </a:p>
          <a:p>
            <a:pPr algn="ctr"/>
            <a:r>
              <a:rPr lang="zh-CN" altLang="en-US" dirty="0"/>
              <a:t>例：汽车和轮子</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90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1049060"/>
                                        </p:tgtEl>
                                      </p:cBhvr>
                                    </p:animEffect>
                                    <p:set>
                                      <p:cBhvr>
                                        <p:cTn id="11" dur="1" fill="hold">
                                          <p:stCondLst>
                                            <p:cond delay="499"/>
                                          </p:stCondLst>
                                        </p:cTn>
                                        <p:tgtEl>
                                          <p:spTgt spid="104906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4906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049061"/>
                                        </p:tgtEl>
                                      </p:cBhvr>
                                    </p:animEffect>
                                    <p:set>
                                      <p:cBhvr>
                                        <p:cTn id="20" dur="1" fill="hold">
                                          <p:stCondLst>
                                            <p:cond delay="499"/>
                                          </p:stCondLst>
                                        </p:cTn>
                                        <p:tgtEl>
                                          <p:spTgt spid="104906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4906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49062"/>
                                        </p:tgtEl>
                                      </p:cBhvr>
                                    </p:animEffect>
                                    <p:set>
                                      <p:cBhvr>
                                        <p:cTn id="29" dur="1" fill="hold">
                                          <p:stCondLst>
                                            <p:cond delay="499"/>
                                          </p:stCondLst>
                                        </p:cTn>
                                        <p:tgtEl>
                                          <p:spTgt spid="104906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04906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1049064"/>
                                        </p:tgtEl>
                                      </p:cBhvr>
                                    </p:animEffect>
                                    <p:set>
                                      <p:cBhvr>
                                        <p:cTn id="38" dur="1" fill="hold">
                                          <p:stCondLst>
                                            <p:cond delay="499"/>
                                          </p:stCondLst>
                                        </p:cTn>
                                        <p:tgtEl>
                                          <p:spTgt spid="104906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4906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049063"/>
                                        </p:tgtEl>
                                      </p:cBhvr>
                                    </p:animEffect>
                                    <p:set>
                                      <p:cBhvr>
                                        <p:cTn id="47" dur="1" fill="hold">
                                          <p:stCondLst>
                                            <p:cond delay="499"/>
                                          </p:stCondLst>
                                        </p:cTn>
                                        <p:tgtEl>
                                          <p:spTgt spid="10490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60" grpId="0" animBg="1"/>
      <p:bldP spid="1049060" grpId="1" animBg="1"/>
      <p:bldP spid="1049061" grpId="0" animBg="1"/>
      <p:bldP spid="1049061" grpId="1" animBg="1"/>
      <p:bldP spid="1049062" grpId="0" animBg="1"/>
      <p:bldP spid="1049062" grpId="1" animBg="1"/>
      <p:bldP spid="1049063" grpId="0" animBg="1"/>
      <p:bldP spid="1049063" grpId="1" animBg="1"/>
      <p:bldP spid="1049064" grpId="0" animBg="1"/>
      <p:bldP spid="1049064"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65" name="标题 1"/>
          <p:cNvSpPr>
            <a:spLocks noGrp="1"/>
          </p:cNvSpPr>
          <p:nvPr>
            <p:ph type="title"/>
          </p:nvPr>
        </p:nvSpPr>
        <p:spPr/>
        <p:txBody>
          <a:bodyPr/>
          <a:lstStyle/>
          <a:p>
            <a:r>
              <a:rPr lang="zh-CN" altLang="en-US" dirty="0"/>
              <a:t>几种类的概念</a:t>
            </a:r>
          </a:p>
        </p:txBody>
      </p:sp>
      <p:sp>
        <p:nvSpPr>
          <p:cNvPr id="1049066"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1" name="组合 3"/>
          <p:cNvGrpSpPr/>
          <p:nvPr/>
        </p:nvGrpSpPr>
        <p:grpSpPr>
          <a:xfrm>
            <a:off x="571500" y="1078029"/>
            <a:ext cx="11006136" cy="4965931"/>
            <a:chOff x="0" y="1044340"/>
            <a:chExt cx="11006136" cy="1044340"/>
          </a:xfrm>
        </p:grpSpPr>
        <p:sp>
          <p:nvSpPr>
            <p:cNvPr id="1049067"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68"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kern="1200" dirty="0"/>
                <a:t>边界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边界类是系统内部与系统外部的业务主角之间进行交互建模的类</a:t>
              </a:r>
              <a:endParaRPr lang="en-US" altLang="zh-CN" sz="2400" dirty="0"/>
            </a:p>
            <a:p>
              <a:pPr marL="457200" indent="-457200">
                <a:lnSpc>
                  <a:spcPct val="150000"/>
                </a:lnSpc>
                <a:buFont typeface="Arial" panose="020B0604020202020204" pitchFamily="34" charset="0"/>
                <a:buChar char="•"/>
              </a:pPr>
              <a:r>
                <a:rPr lang="zh-CN" altLang="en-US" sz="3200" dirty="0"/>
                <a:t>一个系统可能会有多种边界类：</a:t>
              </a:r>
            </a:p>
            <a:p>
              <a:pPr marL="800100" lvl="1" indent="-342900">
                <a:lnSpc>
                  <a:spcPct val="150000"/>
                </a:lnSpc>
                <a:buFont typeface="Arial" panose="020B0604020202020204" pitchFamily="34" charset="0"/>
                <a:buChar char="•"/>
              </a:pPr>
              <a:r>
                <a:rPr lang="zh-CN" altLang="en-US" sz="2400" dirty="0"/>
                <a:t> 用户界面类 </a:t>
              </a:r>
              <a:r>
                <a:rPr lang="en-US" altLang="zh-CN" sz="2400" dirty="0"/>
                <a:t>- </a:t>
              </a:r>
              <a:r>
                <a:rPr lang="zh-CN" altLang="en-US" sz="2400" dirty="0"/>
                <a:t>帮助与系统用户进行通信的类</a:t>
              </a:r>
            </a:p>
            <a:p>
              <a:pPr marL="800100" lvl="1" indent="-342900">
                <a:lnSpc>
                  <a:spcPct val="150000"/>
                </a:lnSpc>
                <a:buFont typeface="Arial" panose="020B0604020202020204" pitchFamily="34" charset="0"/>
                <a:buChar char="•"/>
              </a:pPr>
              <a:r>
                <a:rPr lang="en-US" altLang="zh-CN" sz="2400" dirty="0"/>
                <a:t> </a:t>
              </a:r>
              <a:r>
                <a:rPr lang="zh-CN" altLang="en-US" sz="2400" dirty="0"/>
                <a:t>系统接口类 </a:t>
              </a:r>
              <a:r>
                <a:rPr lang="en-US" altLang="zh-CN" sz="2400" dirty="0"/>
                <a:t>- </a:t>
              </a:r>
              <a:r>
                <a:rPr lang="zh-CN" altLang="en-US" sz="2400" dirty="0"/>
                <a:t>帮助与其他系统进行通信的类</a:t>
              </a:r>
            </a:p>
            <a:p>
              <a:pPr marL="800100" lvl="1" indent="-342900">
                <a:lnSpc>
                  <a:spcPct val="150000"/>
                </a:lnSpc>
                <a:buFont typeface="Arial" panose="020B0604020202020204" pitchFamily="34" charset="0"/>
                <a:buChar char="•"/>
              </a:pPr>
              <a:r>
                <a:rPr lang="en-US" altLang="zh-CN" sz="2400" dirty="0"/>
                <a:t> </a:t>
              </a:r>
              <a:r>
                <a:rPr lang="zh-CN" altLang="en-US" sz="2400" dirty="0"/>
                <a:t>设备接口类 </a:t>
              </a:r>
              <a:r>
                <a:rPr lang="en-US" altLang="zh-CN" sz="2400" dirty="0"/>
                <a:t>- </a:t>
              </a:r>
              <a:r>
                <a:rPr lang="zh-CN" altLang="en-US" sz="2400" dirty="0"/>
                <a:t>为用来监测外部事件的设备（如传感器）提供接口的类</a:t>
              </a:r>
              <a:endParaRPr lang="en-US" altLang="zh-CN" sz="2400" dirty="0"/>
            </a:p>
          </p:txBody>
        </p:sp>
      </p:grpSp>
      <p:pic>
        <p:nvPicPr>
          <p:cNvPr id="2097192" name="图片 6"/>
          <p:cNvPicPr>
            <a:picLocks noChangeAspect="1"/>
          </p:cNvPicPr>
          <p:nvPr/>
        </p:nvPicPr>
        <p:blipFill>
          <a:blip r:embed="rId2"/>
          <a:stretch>
            <a:fillRect/>
          </a:stretch>
        </p:blipFill>
        <p:spPr>
          <a:xfrm>
            <a:off x="3730169" y="5037775"/>
            <a:ext cx="2679838" cy="81919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69" name="标题 1"/>
          <p:cNvSpPr>
            <a:spLocks noGrp="1"/>
          </p:cNvSpPr>
          <p:nvPr>
            <p:ph type="title"/>
          </p:nvPr>
        </p:nvSpPr>
        <p:spPr/>
        <p:txBody>
          <a:bodyPr/>
          <a:lstStyle/>
          <a:p>
            <a:r>
              <a:rPr lang="zh-CN" altLang="en-US" dirty="0"/>
              <a:t>几种类的概念</a:t>
            </a:r>
          </a:p>
        </p:txBody>
      </p:sp>
      <p:sp>
        <p:nvSpPr>
          <p:cNvPr id="1049070"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3" name="组合 3"/>
          <p:cNvGrpSpPr/>
          <p:nvPr/>
        </p:nvGrpSpPr>
        <p:grpSpPr>
          <a:xfrm>
            <a:off x="571500" y="1078029"/>
            <a:ext cx="11006136" cy="4965931"/>
            <a:chOff x="0" y="1044340"/>
            <a:chExt cx="11006136" cy="1044340"/>
          </a:xfrm>
        </p:grpSpPr>
        <p:sp>
          <p:nvSpPr>
            <p:cNvPr id="1049071"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2"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控制</a:t>
              </a:r>
              <a:r>
                <a:rPr lang="zh-CN" altLang="en-US" sz="3200" kern="1200" dirty="0"/>
                <a:t>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控制类用于对一个或几个用例所特有的控制行为进行建模，它描述的用例的业务逻辑的实现，控制类的设计与用例实现有着很大的关系。在有些情况下，一个用例可能对应多个控制类对象，或在一个控制类对象中对应着对个用例</a:t>
              </a:r>
              <a:endParaRPr lang="en-US" altLang="zh-CN" sz="2400" kern="1200" dirty="0"/>
            </a:p>
          </p:txBody>
        </p:sp>
      </p:grpSp>
      <p:pic>
        <p:nvPicPr>
          <p:cNvPr id="2097193" name="图片 6"/>
          <p:cNvPicPr>
            <a:picLocks noChangeAspect="1"/>
          </p:cNvPicPr>
          <p:nvPr/>
        </p:nvPicPr>
        <p:blipFill>
          <a:blip r:embed="rId2"/>
          <a:stretch>
            <a:fillRect/>
          </a:stretch>
        </p:blipFill>
        <p:spPr>
          <a:xfrm>
            <a:off x="4108346" y="4472084"/>
            <a:ext cx="3397259" cy="12373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Rectangle 2"/>
          <p:cNvSpPr>
            <a:spLocks noGrp="1" noChangeArrowheads="1"/>
          </p:cNvSpPr>
          <p:nvPr>
            <p:ph type="title"/>
          </p:nvPr>
        </p:nvSpPr>
        <p:spPr>
          <a:xfrm>
            <a:off x="571501" y="0"/>
            <a:ext cx="6901179" cy="668780"/>
          </a:xfrm>
        </p:spPr>
        <p:txBody>
          <a:bodyPr/>
          <a:lstStyle/>
          <a:p>
            <a:pPr lvl="0"/>
            <a:r>
              <a:rPr lang="en-US" altLang="zh-CN" dirty="0"/>
              <a:t>4.1.3 </a:t>
            </a:r>
            <a:r>
              <a:rPr lang="zh-CN" altLang="en-US" dirty="0"/>
              <a:t>软件设计质量</a:t>
            </a:r>
            <a:endParaRPr lang="zh-CN" altLang="zh-CN" dirty="0"/>
          </a:p>
        </p:txBody>
      </p:sp>
      <p:graphicFrame>
        <p:nvGraphicFramePr>
          <p:cNvPr id="4194307" name="图示 3"/>
          <p:cNvGraphicFramePr>
            <a:graphicFrameLocks/>
          </p:cNvGraphicFramePr>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43" name="矩形 1"/>
          <p:cNvSpPr/>
          <p:nvPr/>
        </p:nvSpPr>
        <p:spPr>
          <a:xfrm>
            <a:off x="739743" y="975135"/>
            <a:ext cx="5516880" cy="510540"/>
          </a:xfrm>
          <a:prstGeom prst="rect">
            <a:avLst/>
          </a:prstGeom>
        </p:spPr>
        <p:txBody>
          <a:bodyPr wrap="none">
            <a:spAutoFit/>
          </a:bodyPr>
          <a:lstStyle/>
          <a:p>
            <a:r>
              <a:rPr lang="zh-CN" altLang="zh-CN" sz="2800" dirty="0"/>
              <a:t>好的设计应该具有如下三个特点</a:t>
            </a:r>
            <a:r>
              <a:rPr lang="zh-CN" altLang="en-US" sz="2800" dirty="0"/>
              <a:t>：</a:t>
            </a:r>
            <a:r>
              <a:rPr lang="zh-CN" altLang="zh-CN" sz="2800" dirty="0"/>
              <a:t> </a:t>
            </a: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7">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4307">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94307">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4307">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4307">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07">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94307">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7"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73" name="标题 1"/>
          <p:cNvSpPr>
            <a:spLocks noGrp="1"/>
          </p:cNvSpPr>
          <p:nvPr>
            <p:ph type="title"/>
          </p:nvPr>
        </p:nvSpPr>
        <p:spPr/>
        <p:txBody>
          <a:bodyPr/>
          <a:lstStyle/>
          <a:p>
            <a:r>
              <a:rPr lang="zh-CN" altLang="en-US" dirty="0"/>
              <a:t>几种类的概念</a:t>
            </a:r>
          </a:p>
        </p:txBody>
      </p:sp>
      <p:sp>
        <p:nvSpPr>
          <p:cNvPr id="1049074"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5" name="组合 3"/>
          <p:cNvGrpSpPr/>
          <p:nvPr/>
        </p:nvGrpSpPr>
        <p:grpSpPr>
          <a:xfrm>
            <a:off x="571500" y="1078029"/>
            <a:ext cx="11006136" cy="4965931"/>
            <a:chOff x="0" y="1044340"/>
            <a:chExt cx="11006136" cy="1044340"/>
          </a:xfrm>
        </p:grpSpPr>
        <p:sp>
          <p:nvSpPr>
            <p:cNvPr id="104907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实体</a:t>
              </a:r>
              <a:r>
                <a:rPr lang="zh-CN" altLang="en-US" sz="3200" kern="1200" dirty="0"/>
                <a:t>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实体对象的抽象，通常来自域模型（现实世界），用来描述具体的实体，通常映射到数据库表格与文件中</a:t>
              </a:r>
              <a:endParaRPr lang="en-US" altLang="zh-CN" sz="2400" kern="1200" dirty="0"/>
            </a:p>
          </p:txBody>
        </p:sp>
      </p:grpSp>
      <p:pic>
        <p:nvPicPr>
          <p:cNvPr id="2097194" name="图片 7"/>
          <p:cNvPicPr>
            <a:picLocks noChangeAspect="1"/>
          </p:cNvPicPr>
          <p:nvPr/>
        </p:nvPicPr>
        <p:blipFill>
          <a:blip r:embed="rId2"/>
          <a:stretch>
            <a:fillRect/>
          </a:stretch>
        </p:blipFill>
        <p:spPr>
          <a:xfrm>
            <a:off x="4615448" y="4102544"/>
            <a:ext cx="2961101" cy="11608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95" name="图片 3"/>
          <p:cNvPicPr>
            <a:picLocks noChangeAspect="1"/>
          </p:cNvPicPr>
          <p:nvPr/>
        </p:nvPicPr>
        <p:blipFill>
          <a:blip r:embed="rId2"/>
          <a:stretch>
            <a:fillRect/>
          </a:stretch>
        </p:blipFill>
        <p:spPr>
          <a:xfrm>
            <a:off x="1567921" y="716059"/>
            <a:ext cx="9366819" cy="5339962"/>
          </a:xfrm>
          <a:prstGeom prst="rect">
            <a:avLst/>
          </a:prstGeom>
        </p:spPr>
      </p:pic>
      <p:sp>
        <p:nvSpPr>
          <p:cNvPr id="1049077" name="标题 1"/>
          <p:cNvSpPr>
            <a:spLocks noGrp="1"/>
          </p:cNvSpPr>
          <p:nvPr>
            <p:ph type="title"/>
          </p:nvPr>
        </p:nvSpPr>
        <p:spPr/>
        <p:txBody>
          <a:bodyPr/>
          <a:lstStyle/>
          <a:p>
            <a:r>
              <a:rPr lang="zh-CN" altLang="en-US"/>
              <a:t>分析类图</a:t>
            </a:r>
            <a:endParaRPr lang="zh-CN" altLang="en-US" dirty="0"/>
          </a:p>
        </p:txBody>
      </p:sp>
      <p:sp>
        <p:nvSpPr>
          <p:cNvPr id="1049078"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1049079"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1049080"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
        <p:nvSpPr>
          <p:cNvPr id="1049081"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2" name="标题 1"/>
          <p:cNvSpPr>
            <a:spLocks noGrp="1"/>
          </p:cNvSpPr>
          <p:nvPr>
            <p:ph type="title"/>
          </p:nvPr>
        </p:nvSpPr>
        <p:spPr/>
        <p:txBody>
          <a:bodyPr/>
          <a:lstStyle/>
          <a:p>
            <a:r>
              <a:rPr lang="zh-CN" altLang="en-US"/>
              <a:t>如何找实体类？</a:t>
            </a:r>
            <a:endParaRPr lang="zh-CN" altLang="en-US" dirty="0"/>
          </a:p>
        </p:txBody>
      </p:sp>
      <p:graphicFrame>
        <p:nvGraphicFramePr>
          <p:cNvPr id="4194351" name="图示 4"/>
          <p:cNvGraphicFramePr>
            <a:graphicFrameLocks/>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83"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4" name="标题 1"/>
          <p:cNvSpPr>
            <a:spLocks noGrp="1"/>
          </p:cNvSpPr>
          <p:nvPr>
            <p:ph type="title"/>
          </p:nvPr>
        </p:nvSpPr>
        <p:spPr/>
        <p:txBody>
          <a:bodyPr/>
          <a:lstStyle/>
          <a:p>
            <a:r>
              <a:rPr lang="zh-CN" altLang="en-US"/>
              <a:t>如何找边界类？</a:t>
            </a:r>
            <a:endParaRPr lang="zh-CN" altLang="en-US" dirty="0"/>
          </a:p>
        </p:txBody>
      </p:sp>
      <p:graphicFrame>
        <p:nvGraphicFramePr>
          <p:cNvPr id="4194352" name="图示 4"/>
          <p:cNvGraphicFramePr>
            <a:graphicFrameLocks/>
          </p:cNvGraphicFramePr>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85"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9" name="标题 1"/>
          <p:cNvSpPr>
            <a:spLocks noGrp="1"/>
          </p:cNvSpPr>
          <p:nvPr>
            <p:ph type="title"/>
          </p:nvPr>
        </p:nvSpPr>
        <p:spPr/>
        <p:txBody>
          <a:bodyPr/>
          <a:lstStyle/>
          <a:p>
            <a:r>
              <a:rPr lang="zh-CN" altLang="en-US"/>
              <a:t>如何找控制类？</a:t>
            </a:r>
            <a:endParaRPr lang="zh-CN" altLang="en-US" dirty="0"/>
          </a:p>
        </p:txBody>
      </p:sp>
      <p:graphicFrame>
        <p:nvGraphicFramePr>
          <p:cNvPr id="4194353" name="图示 4"/>
          <p:cNvGraphicFramePr>
            <a:graphicFrameLocks/>
          </p:cNvGraphicFramePr>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90"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4" name="标题 2"/>
          <p:cNvSpPr>
            <a:spLocks noGrp="1"/>
          </p:cNvSpPr>
          <p:nvPr>
            <p:ph type="title"/>
          </p:nvPr>
        </p:nvSpPr>
        <p:spPr/>
        <p:txBody>
          <a:bodyPr/>
          <a:lstStyle/>
          <a:p>
            <a:r>
              <a:rPr lang="zh-CN" altLang="en-US"/>
              <a:t>细化用例</a:t>
            </a:r>
            <a:endParaRPr lang="zh-CN" altLang="en-US" dirty="0"/>
          </a:p>
        </p:txBody>
      </p:sp>
      <p:graphicFrame>
        <p:nvGraphicFramePr>
          <p:cNvPr id="4194354" name="图示 4"/>
          <p:cNvGraphicFramePr>
            <a:graphicFrameLocks/>
          </p:cNvGraphicFramePr>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95"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6" name="Rectangle 5"/>
          <p:cNvSpPr>
            <a:spLocks noChangeArrowheads="1"/>
          </p:cNvSpPr>
          <p:nvPr/>
        </p:nvSpPr>
        <p:spPr bwMode="auto">
          <a:xfrm>
            <a:off x="6003635" y="1497957"/>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1049097" name="流程图: 过程 1"/>
          <p:cNvSpPr/>
          <p:nvPr/>
        </p:nvSpPr>
        <p:spPr>
          <a:xfrm>
            <a:off x="77140" y="111060"/>
            <a:ext cx="9341319" cy="1139672"/>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r>
              <a:rPr lang="zh-CN" altLang="en-US" sz="2000" dirty="0"/>
              <a:t>“查看成绩和输入成绩”用例中的各个类的关系图，因为类有三种类型即界面类、控制类和实体类，为了清晰起见，我们用粗线框表示控制类，斜体字表示界面类，正常的表示实体类。</a:t>
            </a:r>
          </a:p>
        </p:txBody>
      </p:sp>
      <p:sp>
        <p:nvSpPr>
          <p:cNvPr id="1049098"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96" name="图片 2"/>
          <p:cNvPicPr>
            <a:picLocks noChangeAspect="1"/>
          </p:cNvPicPr>
          <p:nvPr/>
        </p:nvPicPr>
        <p:blipFill>
          <a:blip r:embed="rId3"/>
          <a:stretch>
            <a:fillRect/>
          </a:stretch>
        </p:blipFill>
        <p:spPr>
          <a:xfrm>
            <a:off x="1834551" y="1403362"/>
            <a:ext cx="9523563" cy="472255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97" name="图片 2"/>
          <p:cNvPicPr>
            <a:picLocks noChangeAspect="1"/>
          </p:cNvPicPr>
          <p:nvPr/>
        </p:nvPicPr>
        <p:blipFill>
          <a:blip r:embed="rId2"/>
          <a:stretch>
            <a:fillRect/>
          </a:stretch>
        </p:blipFill>
        <p:spPr>
          <a:xfrm>
            <a:off x="-1" y="563628"/>
            <a:ext cx="11936601" cy="5496277"/>
          </a:xfrm>
          <a:prstGeom prst="rect">
            <a:avLst/>
          </a:prstGeom>
        </p:spPr>
      </p:pic>
      <p:sp>
        <p:nvSpPr>
          <p:cNvPr id="1049102"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sp>
        <p:nvSpPr>
          <p:cNvPr id="1049103" name="矩形 1"/>
          <p:cNvSpPr/>
          <p:nvPr/>
        </p:nvSpPr>
        <p:spPr>
          <a:xfrm>
            <a:off x="3035253" y="5690573"/>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
        <p:nvSpPr>
          <p:cNvPr id="1049104"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05"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4194355" name="图示 5"/>
          <p:cNvGraphicFramePr>
            <a:graphicFrameLocks/>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06"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0"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graphicFrame>
        <p:nvGraphicFramePr>
          <p:cNvPr id="4194356" name="图示 4"/>
          <p:cNvGraphicFramePr>
            <a:graphicFrameLocks/>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11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7" name="Rectangle 2"/>
          <p:cNvSpPr>
            <a:spLocks noGrp="1" noChangeArrowheads="1"/>
          </p:cNvSpPr>
          <p:nvPr>
            <p:ph type="title"/>
          </p:nvPr>
        </p:nvSpPr>
        <p:spPr/>
        <p:txBody>
          <a:bodyPr/>
          <a:lstStyle/>
          <a:p>
            <a:r>
              <a:rPr lang="en-US" altLang="zh-CN" dirty="0"/>
              <a:t>4.1.3-2 </a:t>
            </a:r>
            <a:r>
              <a:rPr lang="zh-CN" altLang="en-US" dirty="0"/>
              <a:t>设计质量指导原则</a:t>
            </a:r>
          </a:p>
        </p:txBody>
      </p:sp>
      <p:graphicFrame>
        <p:nvGraphicFramePr>
          <p:cNvPr id="4194308" name="图示 3"/>
          <p:cNvGraphicFramePr>
            <a:graphicFrameLocks/>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8">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4308">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4308">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194308">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194308">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194308">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8"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2"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4194357" name="图示 5"/>
          <p:cNvGraphicFramePr>
            <a:graphicFrameLocks/>
          </p:cNvGraphicFramePr>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13"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98" name="图片 1"/>
          <p:cNvPicPr>
            <a:picLocks noChangeAspect="1"/>
          </p:cNvPicPr>
          <p:nvPr/>
        </p:nvPicPr>
        <p:blipFill>
          <a:blip r:embed="rId8"/>
          <a:stretch>
            <a:fillRect/>
          </a:stretch>
        </p:blipFill>
        <p:spPr>
          <a:xfrm>
            <a:off x="4433185" y="2900881"/>
            <a:ext cx="4839119" cy="364267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7" name="标题 1"/>
          <p:cNvSpPr>
            <a:spLocks noGrp="1"/>
          </p:cNvSpPr>
          <p:nvPr>
            <p:ph type="title"/>
          </p:nvPr>
        </p:nvSpPr>
        <p:spPr/>
        <p:txBody>
          <a:bodyPr/>
          <a:lstStyle/>
          <a:p>
            <a:r>
              <a:rPr lang="en-US" altLang="zh-CN" dirty="0"/>
              <a:t>4.3.4 UML</a:t>
            </a:r>
            <a:r>
              <a:rPr lang="zh-CN" altLang="en-US" dirty="0"/>
              <a:t>顺序图</a:t>
            </a:r>
          </a:p>
        </p:txBody>
      </p:sp>
      <p:graphicFrame>
        <p:nvGraphicFramePr>
          <p:cNvPr id="4194358" name="图示 4"/>
          <p:cNvGraphicFramePr>
            <a:graphicFrameLocks/>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18" name="矩形 1"/>
          <p:cNvSpPr/>
          <p:nvPr/>
        </p:nvSpPr>
        <p:spPr>
          <a:xfrm>
            <a:off x="492989" y="956355"/>
            <a:ext cx="2988319" cy="461665"/>
          </a:xfrm>
          <a:prstGeom prst="rect">
            <a:avLst/>
          </a:prstGeom>
        </p:spPr>
        <p:txBody>
          <a:bodyPr wrap="none">
            <a:spAutoFit/>
          </a:bodyPr>
          <a:lstStyle/>
          <a:p>
            <a:r>
              <a:rPr lang="en-US" altLang="zh-CN" sz="2400" dirty="0"/>
              <a:t>1</a:t>
            </a:r>
            <a:r>
              <a:rPr lang="zh-CN" altLang="en-US" sz="2400" dirty="0"/>
              <a:t>）</a:t>
            </a:r>
            <a:r>
              <a:rPr lang="en-US" altLang="zh-CN" sz="2400" dirty="0"/>
              <a:t> </a:t>
            </a:r>
            <a:r>
              <a:rPr lang="zh-CN" altLang="en-US" sz="2400" dirty="0"/>
              <a:t>什么是顺序图？</a:t>
            </a:r>
          </a:p>
        </p:txBody>
      </p:sp>
      <p:sp>
        <p:nvSpPr>
          <p:cNvPr id="104911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3" name="标题 1"/>
          <p:cNvSpPr>
            <a:spLocks noGrp="1"/>
          </p:cNvSpPr>
          <p:nvPr>
            <p:ph type="title"/>
          </p:nvPr>
        </p:nvSpPr>
        <p:spPr/>
        <p:txBody>
          <a:bodyPr/>
          <a:lstStyle/>
          <a:p>
            <a:r>
              <a:rPr lang="en-US" altLang="zh-CN" dirty="0"/>
              <a:t>1</a:t>
            </a:r>
            <a:r>
              <a:rPr lang="zh-CN" altLang="en-US" dirty="0"/>
              <a:t>）教师统计课程成绩的顺序图</a:t>
            </a:r>
          </a:p>
        </p:txBody>
      </p:sp>
      <p:sp>
        <p:nvSpPr>
          <p:cNvPr id="1049124"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pic>
        <p:nvPicPr>
          <p:cNvPr id="2097199" name="图片 2"/>
          <p:cNvPicPr>
            <a:picLocks noChangeAspect="1"/>
          </p:cNvPicPr>
          <p:nvPr/>
        </p:nvPicPr>
        <p:blipFill>
          <a:blip r:embed="rId2"/>
          <a:stretch>
            <a:fillRect/>
          </a:stretch>
        </p:blipFill>
        <p:spPr>
          <a:xfrm>
            <a:off x="1292772" y="756700"/>
            <a:ext cx="9101959" cy="536032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5" name="标题 1"/>
          <p:cNvSpPr>
            <a:spLocks noGrp="1"/>
          </p:cNvSpPr>
          <p:nvPr>
            <p:ph type="title"/>
          </p:nvPr>
        </p:nvSpPr>
        <p:spPr/>
        <p:txBody>
          <a:bodyPr/>
          <a:lstStyle/>
          <a:p>
            <a:r>
              <a:rPr lang="en-US" altLang="zh-CN" dirty="0"/>
              <a:t>2</a:t>
            </a:r>
            <a:r>
              <a:rPr lang="zh-CN" altLang="en-US" dirty="0"/>
              <a:t>）什么时候会用到顺序图？</a:t>
            </a:r>
          </a:p>
        </p:txBody>
      </p:sp>
      <p:grpSp>
        <p:nvGrpSpPr>
          <p:cNvPr id="402" name="组合 3"/>
          <p:cNvGrpSpPr/>
          <p:nvPr/>
        </p:nvGrpSpPr>
        <p:grpSpPr>
          <a:xfrm>
            <a:off x="2000296" y="2415439"/>
            <a:ext cx="1571050" cy="1693788"/>
            <a:chOff x="2716240" y="2526530"/>
            <a:chExt cx="1571050" cy="1693788"/>
          </a:xfrm>
        </p:grpSpPr>
        <p:sp>
          <p:nvSpPr>
            <p:cNvPr id="1049126" name="矩形 9"/>
            <p:cNvSpPr/>
            <p:nvPr/>
          </p:nvSpPr>
          <p:spPr>
            <a:xfrm>
              <a:off x="2716240" y="2526530"/>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049127" name="矩形 13"/>
            <p:cNvSpPr/>
            <p:nvPr/>
          </p:nvSpPr>
          <p:spPr>
            <a:xfrm>
              <a:off x="2716240" y="3091126"/>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049128" name="矩形 14"/>
            <p:cNvSpPr/>
            <p:nvPr/>
          </p:nvSpPr>
          <p:spPr>
            <a:xfrm>
              <a:off x="2716240" y="365572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049129" name="文本框 16"/>
            <p:cNvSpPr txBox="1"/>
            <p:nvPr/>
          </p:nvSpPr>
          <p:spPr>
            <a:xfrm>
              <a:off x="3178599" y="3753354"/>
              <a:ext cx="646331" cy="369332"/>
            </a:xfrm>
            <a:prstGeom prst="rect">
              <a:avLst/>
            </a:prstGeom>
            <a:noFill/>
          </p:spPr>
          <p:txBody>
            <a:bodyPr wrap="none" rtlCol="0">
              <a:spAutoFit/>
            </a:bodyPr>
            <a:lstStyle/>
            <a:p>
              <a:r>
                <a:rPr lang="zh-CN" altLang="en-US" dirty="0"/>
                <a:t>方法</a:t>
              </a:r>
            </a:p>
          </p:txBody>
        </p:sp>
      </p:grpSp>
      <p:grpSp>
        <p:nvGrpSpPr>
          <p:cNvPr id="403" name="组合 4"/>
          <p:cNvGrpSpPr/>
          <p:nvPr/>
        </p:nvGrpSpPr>
        <p:grpSpPr>
          <a:xfrm>
            <a:off x="172433" y="1042313"/>
            <a:ext cx="4305051" cy="3734718"/>
            <a:chOff x="172433" y="1042313"/>
            <a:chExt cx="4305051" cy="3734718"/>
          </a:xfrm>
        </p:grpSpPr>
        <p:sp>
          <p:nvSpPr>
            <p:cNvPr id="1049130" name="椭圆 5"/>
            <p:cNvSpPr/>
            <p:nvPr/>
          </p:nvSpPr>
          <p:spPr>
            <a:xfrm>
              <a:off x="407173" y="1042313"/>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sp>
          <p:nvSpPr>
            <p:cNvPr id="1049131" name="下箭头 15"/>
            <p:cNvSpPr/>
            <p:nvPr/>
          </p:nvSpPr>
          <p:spPr>
            <a:xfrm rot="19825947">
              <a:off x="1369148" y="1759560"/>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9132" name="下箭头 17"/>
            <p:cNvSpPr/>
            <p:nvPr/>
          </p:nvSpPr>
          <p:spPr>
            <a:xfrm rot="16200000">
              <a:off x="3839244" y="2304973"/>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9133" name="下箭头 18"/>
            <p:cNvSpPr/>
            <p:nvPr/>
          </p:nvSpPr>
          <p:spPr>
            <a:xfrm rot="5400000">
              <a:off x="3814407" y="3372507"/>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1049134"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grpSp>
      <p:pic>
        <p:nvPicPr>
          <p:cNvPr id="2097200" name="图片 2"/>
          <p:cNvPicPr>
            <a:picLocks noChangeAspect="1"/>
          </p:cNvPicPr>
          <p:nvPr/>
        </p:nvPicPr>
        <p:blipFill>
          <a:blip r:embed="rId2"/>
          <a:stretch>
            <a:fillRect/>
          </a:stretch>
        </p:blipFill>
        <p:spPr>
          <a:xfrm>
            <a:off x="4428042" y="664980"/>
            <a:ext cx="7734300" cy="5715000"/>
          </a:xfrm>
          <a:prstGeom prst="rect">
            <a:avLst/>
          </a:prstGeom>
        </p:spPr>
      </p:pic>
      <p:sp>
        <p:nvSpPr>
          <p:cNvPr id="1049135" name="矩形 20"/>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36" name="标题 1"/>
          <p:cNvSpPr>
            <a:spLocks noGrp="1"/>
          </p:cNvSpPr>
          <p:nvPr>
            <p:ph type="title"/>
          </p:nvPr>
        </p:nvSpPr>
        <p:spPr/>
        <p:txBody>
          <a:bodyPr/>
          <a:lstStyle/>
          <a:p>
            <a:r>
              <a:rPr lang="en-US" altLang="zh-CN" dirty="0"/>
              <a:t>3</a:t>
            </a:r>
            <a:r>
              <a:rPr lang="zh-CN" altLang="en-US" dirty="0"/>
              <a:t>）顺序图的组成</a:t>
            </a:r>
          </a:p>
        </p:txBody>
      </p:sp>
      <p:grpSp>
        <p:nvGrpSpPr>
          <p:cNvPr id="405" name="组合 2"/>
          <p:cNvGrpSpPr/>
          <p:nvPr/>
        </p:nvGrpSpPr>
        <p:grpSpPr>
          <a:xfrm>
            <a:off x="3752850" y="142376"/>
            <a:ext cx="7939956" cy="5805989"/>
            <a:chOff x="1774027" y="765175"/>
            <a:chExt cx="8570918" cy="5832476"/>
          </a:xfrm>
        </p:grpSpPr>
        <p:graphicFrame>
          <p:nvGraphicFramePr>
            <p:cNvPr id="4194359" name="Object 5"/>
            <p:cNvGraphicFramePr>
              <a:graphicFrameLocks noChangeAspect="1"/>
            </p:cNvGraphicFramePr>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spid="_x0000_s12399" name="BMP 图像" r:id="rId4" imgW="4525007" imgH="3258005" progId="Paint.Picture">
                    <p:embed/>
                  </p:oleObj>
                </mc:Choice>
                <mc:Fallback>
                  <p:oleObj name="BMP 图像" r:id="rId4" imgW="4525007" imgH="3258005" progId="Paint.Picture">
                    <p:embed/>
                    <p:pic>
                      <p:nvPicPr>
                        <p:cNvPr id="2097201" name="Object 5"/>
                        <p:cNvPicPr>
                          <a:picLocks noChangeAspect="1" noChangeArrowheads="1"/>
                        </p:cNvPicPr>
                        <p:nvPr/>
                      </p:nvPicPr>
                      <p:blipFill>
                        <a:blip r:embed="rId5"/>
                        <a:srcRect/>
                        <a:stretch>
                          <a:fillRect/>
                        </a:stretch>
                      </p:blipFill>
                      <p:spPr bwMode="auto">
                        <a:xfrm>
                          <a:off x="1774027" y="907609"/>
                          <a:ext cx="8138142" cy="5690040"/>
                        </a:xfrm>
                        <a:prstGeom prst="rect">
                          <a:avLst/>
                        </a:prstGeom>
                        <a:noFill/>
                        <a:ln>
                          <a:noFill/>
                        </a:ln>
                        <a:effectLst/>
                      </p:spPr>
                    </p:pic>
                  </p:oleObj>
                </mc:Fallback>
              </mc:AlternateContent>
            </a:graphicData>
          </a:graphic>
        </p:graphicFrame>
        <p:sp>
          <p:nvSpPr>
            <p:cNvPr id="1049137"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1049138"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1049139"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1049140"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49141"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049142"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4194360" name="图示 13"/>
          <p:cNvGraphicFramePr>
            <a:graphicFrameLocks/>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49143" name="矩形 1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7" name="标题 1"/>
          <p:cNvSpPr>
            <a:spLocks noGrp="1"/>
          </p:cNvSpPr>
          <p:nvPr>
            <p:ph type="title"/>
          </p:nvPr>
        </p:nvSpPr>
        <p:spPr/>
        <p:txBody>
          <a:bodyPr/>
          <a:lstStyle/>
          <a:p>
            <a:r>
              <a:rPr lang="en-US" altLang="zh-CN" dirty="0"/>
              <a:t>4</a:t>
            </a:r>
            <a:r>
              <a:rPr lang="zh-CN" altLang="en-US" dirty="0"/>
              <a:t>）对象</a:t>
            </a:r>
          </a:p>
        </p:txBody>
      </p:sp>
      <p:pic>
        <p:nvPicPr>
          <p:cNvPr id="2097203" name="Picture 4"/>
          <p:cNvPicPr>
            <a:picLocks noChangeAspect="1" noChangeArrowheads="1"/>
          </p:cNvPicPr>
          <p:nvPr/>
        </p:nvPicPr>
        <p:blipFill>
          <a:blip r:embed="rId2"/>
          <a:srcRect/>
          <a:stretch>
            <a:fillRect/>
          </a:stretch>
        </p:blipFill>
        <p:spPr bwMode="auto">
          <a:xfrm>
            <a:off x="4739034" y="4371486"/>
            <a:ext cx="2877496" cy="1488770"/>
          </a:xfrm>
          <a:prstGeom prst="rect">
            <a:avLst/>
          </a:prstGeom>
          <a:noFill/>
          <a:ln>
            <a:noFill/>
          </a:ln>
        </p:spPr>
      </p:pic>
      <p:graphicFrame>
        <p:nvGraphicFramePr>
          <p:cNvPr id="4194361" name="图示 4"/>
          <p:cNvGraphicFramePr>
            <a:graphicFrameLocks/>
          </p:cNvGraphicFramePr>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48"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9" name="标题 1"/>
          <p:cNvSpPr>
            <a:spLocks noGrp="1"/>
          </p:cNvSpPr>
          <p:nvPr>
            <p:ph type="title"/>
          </p:nvPr>
        </p:nvSpPr>
        <p:spPr/>
        <p:txBody>
          <a:bodyPr/>
          <a:lstStyle/>
          <a:p>
            <a:r>
              <a:rPr lang="en-US" altLang="zh-CN" dirty="0"/>
              <a:t>4</a:t>
            </a:r>
            <a:r>
              <a:rPr lang="zh-CN" altLang="en-US" dirty="0"/>
              <a:t>）对象</a:t>
            </a:r>
          </a:p>
        </p:txBody>
      </p:sp>
      <p:pic>
        <p:nvPicPr>
          <p:cNvPr id="2097204" name="图片 1"/>
          <p:cNvPicPr>
            <a:picLocks noChangeAspect="1"/>
          </p:cNvPicPr>
          <p:nvPr/>
        </p:nvPicPr>
        <p:blipFill>
          <a:blip r:embed="rId3"/>
          <a:srcRect/>
          <a:stretch>
            <a:fillRect/>
          </a:stretch>
        </p:blipFill>
        <p:spPr bwMode="auto">
          <a:xfrm>
            <a:off x="1637752" y="4586490"/>
            <a:ext cx="8297862" cy="1277937"/>
          </a:xfrm>
          <a:prstGeom prst="rect">
            <a:avLst/>
          </a:prstGeom>
          <a:noFill/>
          <a:ln>
            <a:noFill/>
          </a:ln>
        </p:spPr>
      </p:pic>
      <p:graphicFrame>
        <p:nvGraphicFramePr>
          <p:cNvPr id="4194362" name="图示 4"/>
          <p:cNvGraphicFramePr>
            <a:graphicFrameLocks/>
          </p:cNvGraphicFramePr>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49150"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4" name="标题 1"/>
          <p:cNvSpPr>
            <a:spLocks noGrp="1"/>
          </p:cNvSpPr>
          <p:nvPr>
            <p:ph type="title"/>
          </p:nvPr>
        </p:nvSpPr>
        <p:spPr/>
        <p:txBody>
          <a:bodyPr/>
          <a:lstStyle/>
          <a:p>
            <a:r>
              <a:rPr lang="en-US" altLang="zh-CN" dirty="0"/>
              <a:t>4</a:t>
            </a:r>
            <a:r>
              <a:rPr lang="zh-CN" altLang="en-US" dirty="0"/>
              <a:t>）对象</a:t>
            </a:r>
          </a:p>
        </p:txBody>
      </p:sp>
      <p:pic>
        <p:nvPicPr>
          <p:cNvPr id="2097205" name="Picture 5"/>
          <p:cNvPicPr>
            <a:picLocks noChangeAspect="1" noChangeArrowheads="1"/>
          </p:cNvPicPr>
          <p:nvPr/>
        </p:nvPicPr>
        <p:blipFill>
          <a:blip r:embed="rId2"/>
          <a:srcRect/>
          <a:stretch>
            <a:fillRect/>
          </a:stretch>
        </p:blipFill>
        <p:spPr bwMode="auto">
          <a:xfrm>
            <a:off x="3109822" y="3517140"/>
            <a:ext cx="5972175" cy="1933575"/>
          </a:xfrm>
          <a:prstGeom prst="rect">
            <a:avLst/>
          </a:prstGeom>
          <a:noFill/>
          <a:ln>
            <a:noFill/>
          </a:ln>
        </p:spPr>
      </p:pic>
      <p:graphicFrame>
        <p:nvGraphicFramePr>
          <p:cNvPr id="4194363" name="图示 4"/>
          <p:cNvGraphicFramePr>
            <a:graphicFrameLocks/>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55"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6" name="标题 1"/>
          <p:cNvSpPr>
            <a:spLocks noGrp="1"/>
          </p:cNvSpPr>
          <p:nvPr>
            <p:ph type="title"/>
          </p:nvPr>
        </p:nvSpPr>
        <p:spPr/>
        <p:txBody>
          <a:bodyPr/>
          <a:lstStyle/>
          <a:p>
            <a:r>
              <a:rPr lang="en-US" altLang="zh-CN" dirty="0"/>
              <a:t>5</a:t>
            </a:r>
            <a:r>
              <a:rPr lang="zh-CN" altLang="en-US" dirty="0"/>
              <a:t>）生命线</a:t>
            </a:r>
          </a:p>
        </p:txBody>
      </p:sp>
      <p:graphicFrame>
        <p:nvGraphicFramePr>
          <p:cNvPr id="4194364" name="内容占位符 1"/>
          <p:cNvGraphicFramePr>
            <a:graphicFrameLocks noGrp="1"/>
          </p:cNvGraphicFramePr>
          <p:nvPr>
            <p:ph sz="half" idx="4294967295"/>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97206" name="Picture 4"/>
          <p:cNvPicPr>
            <a:picLocks noGrp="1" noChangeAspect="1" noChangeArrowheads="1"/>
          </p:cNvPicPr>
          <p:nvPr>
            <p:ph sz="half" idx="4294967295"/>
          </p:nvPr>
        </p:nvPicPr>
        <p:blipFill>
          <a:blip r:embed="rId8"/>
          <a:srcRect/>
          <a:stretch>
            <a:fillRect/>
          </a:stretch>
        </p:blipFill>
        <p:spPr bwMode="auto">
          <a:xfrm>
            <a:off x="5785220" y="1176277"/>
            <a:ext cx="5851062" cy="4044116"/>
          </a:xfrm>
          <a:prstGeom prst="rect">
            <a:avLst/>
          </a:prstGeom>
          <a:noFill/>
          <a:ln>
            <a:noFill/>
          </a:ln>
        </p:spPr>
      </p:pic>
      <p:sp>
        <p:nvSpPr>
          <p:cNvPr id="1049157"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97206"/>
                                        </p:tgtEl>
                                        <p:attrNameLst>
                                          <p:attrName>style.visibility</p:attrName>
                                        </p:attrNameLst>
                                      </p:cBhvr>
                                      <p:to>
                                        <p:strVal val="visible"/>
                                      </p:to>
                                    </p:set>
                                    <p:animEffect transition="in" filter="dissolve">
                                      <p:cBhvr>
                                        <p:cTn id="7" dur="500"/>
                                        <p:tgtEl>
                                          <p:spTgt spid="2097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1" name="标题 1"/>
          <p:cNvSpPr>
            <a:spLocks noGrp="1"/>
          </p:cNvSpPr>
          <p:nvPr>
            <p:ph type="title"/>
          </p:nvPr>
        </p:nvSpPr>
        <p:spPr/>
        <p:txBody>
          <a:bodyPr/>
          <a:lstStyle/>
          <a:p>
            <a:r>
              <a:rPr lang="en-US" altLang="zh-CN" dirty="0"/>
              <a:t>6</a:t>
            </a:r>
            <a:r>
              <a:rPr lang="zh-CN" altLang="en-US" dirty="0"/>
              <a:t>）激活</a:t>
            </a:r>
          </a:p>
        </p:txBody>
      </p:sp>
      <p:pic>
        <p:nvPicPr>
          <p:cNvPr id="2097207" name="Picture 7"/>
          <p:cNvPicPr>
            <a:picLocks noChangeAspect="1" noChangeArrowheads="1"/>
          </p:cNvPicPr>
          <p:nvPr/>
        </p:nvPicPr>
        <p:blipFill>
          <a:blip r:embed="rId2"/>
          <a:srcRect/>
          <a:stretch>
            <a:fillRect/>
          </a:stretch>
        </p:blipFill>
        <p:spPr bwMode="auto">
          <a:xfrm>
            <a:off x="8957855" y="1798452"/>
            <a:ext cx="1325970" cy="3118485"/>
          </a:xfrm>
          <a:prstGeom prst="rect">
            <a:avLst/>
          </a:prstGeom>
          <a:noFill/>
          <a:ln>
            <a:noFill/>
          </a:ln>
        </p:spPr>
      </p:pic>
      <p:graphicFrame>
        <p:nvGraphicFramePr>
          <p:cNvPr id="4194365" name="图示 4"/>
          <p:cNvGraphicFramePr>
            <a:graphicFrameLocks/>
          </p:cNvGraphicFramePr>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62"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1967</Words>
  <Application>Microsoft Office PowerPoint</Application>
  <PresentationFormat>宽屏</PresentationFormat>
  <Paragraphs>887</Paragraphs>
  <Slides>118</Slides>
  <Notes>7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8</vt:i4>
      </vt:variant>
    </vt:vector>
  </HeadingPairs>
  <TitlesOfParts>
    <vt:vector size="131" baseType="lpstr">
      <vt:lpstr>黑体</vt:lpstr>
      <vt:lpstr>华文宋体</vt:lpstr>
      <vt:lpstr>华文细黑</vt:lpstr>
      <vt:lpstr>隶书</vt:lpstr>
      <vt:lpstr>宋体</vt:lpstr>
      <vt:lpstr>Microsoft YaHei</vt:lpstr>
      <vt:lpstr>Microsoft YaHei</vt:lpstr>
      <vt:lpstr>Arial</vt:lpstr>
      <vt:lpstr>Times New Roman</vt:lpstr>
      <vt:lpstr>Wingdings</vt:lpstr>
      <vt:lpstr>菱形网格 16x9</vt:lpstr>
      <vt:lpstr>Visio</vt:lpstr>
      <vt:lpstr>BMP 图像</vt:lpstr>
      <vt:lpstr>软件工程基础</vt:lpstr>
      <vt:lpstr>第四章：软件设计</vt:lpstr>
      <vt:lpstr>4.1 软件设计概述</vt:lpstr>
      <vt:lpstr>4.1.1 软件设计的概念</vt:lpstr>
      <vt:lpstr>4.1.1-2 软件设计是什么？</vt:lpstr>
      <vt:lpstr>4.1.2 软件工程中的设计 </vt:lpstr>
      <vt:lpstr>4.1.2-2 分析模型到设计模型的转化</vt:lpstr>
      <vt:lpstr>4.1.3 软件设计质量</vt:lpstr>
      <vt:lpstr>4.1.3-2 设计质量指导原则</vt:lpstr>
      <vt:lpstr>4.1.3-3 设计质量属性 </vt:lpstr>
      <vt:lpstr>4.1.3-4 设计工程活动</vt:lpstr>
      <vt:lpstr>4.1.4 设计相关的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5 设计技术概要</vt:lpstr>
      <vt:lpstr>A 设计技术之一：数据设计 </vt:lpstr>
      <vt:lpstr>A-1）组件级别的数据设计 </vt:lpstr>
      <vt:lpstr>A-2）概念数据模型</vt:lpstr>
      <vt:lpstr>A-3）物理数据模型</vt:lpstr>
      <vt:lpstr>B 设计技术之二：软件体系结构</vt:lpstr>
      <vt:lpstr>体系结构类型</vt:lpstr>
      <vt:lpstr>体系结构风格</vt:lpstr>
      <vt:lpstr>体系结构风格 </vt:lpstr>
      <vt:lpstr>B-1）风格和模式简要分类 - 数据中心架构  </vt:lpstr>
      <vt:lpstr>B-2）风格和模式简要分类 - 数据流体系架构 </vt:lpstr>
      <vt:lpstr>B-3）风格和模式简要分类 - 调用和返回架构 </vt:lpstr>
      <vt:lpstr>B-4）风格和模式简要分类 - 层次架构 </vt:lpstr>
      <vt:lpstr>B-5）风格和模式简要分类 - 面向对象架构 </vt:lpstr>
      <vt:lpstr>B-6）体系结构组织与细化</vt:lpstr>
      <vt:lpstr>C 设计技术之三：部署设计 </vt:lpstr>
      <vt:lpstr>C-1）部署设计输出 </vt:lpstr>
      <vt:lpstr>C-2) 部署设计方法 </vt:lpstr>
      <vt:lpstr>D 设计技术之四：接口设计（含界面设计） </vt:lpstr>
      <vt:lpstr>E 设计技术之四：组件设计</vt:lpstr>
      <vt:lpstr>组件设计分类</vt:lpstr>
      <vt:lpstr>4.3 面向对象的设计</vt:lpstr>
      <vt:lpstr>4.3.1 面向对象的设计原则</vt:lpstr>
      <vt:lpstr>B 面向对象设计的四个层次</vt:lpstr>
      <vt:lpstr>C 注意点</vt:lpstr>
      <vt:lpstr>D 强内聚</vt:lpstr>
      <vt:lpstr>E 弱耦合</vt:lpstr>
      <vt:lpstr>E 耦合方式</vt:lpstr>
      <vt:lpstr>F 可重用性</vt:lpstr>
      <vt:lpstr>H 框架</vt:lpstr>
      <vt:lpstr>面向对象基本设计原则</vt:lpstr>
      <vt:lpstr>开闭原则(The Open-Closed Principle,OCP)</vt:lpstr>
      <vt:lpstr>里氏(Liskov)替换原则</vt:lpstr>
      <vt:lpstr>依赖倒置原则</vt:lpstr>
      <vt:lpstr>接口分离原则</vt:lpstr>
      <vt:lpstr>接口分离原则</vt:lpstr>
      <vt:lpstr>发布复用等价性原则</vt:lpstr>
      <vt:lpstr>共同封装原则/共同复用原则</vt:lpstr>
      <vt:lpstr>4.3.2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3 面向对象的用例设计与类设计</vt:lpstr>
      <vt:lpstr>类</vt:lpstr>
      <vt:lpstr>类间关系</vt:lpstr>
      <vt:lpstr>几种类的概念</vt:lpstr>
      <vt:lpstr>几种类的概念</vt:lpstr>
      <vt:lpstr>几种类的概念</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4 UML顺序图</vt:lpstr>
      <vt:lpstr>1）教师统计课程成绩的顺序图</vt:lpstr>
      <vt:lpstr>2）什么时候会用到顺序图？</vt:lpstr>
      <vt:lpstr>3）顺序图的组成</vt:lpstr>
      <vt:lpstr>4）对象</vt:lpstr>
      <vt:lpstr>4）对象</vt:lpstr>
      <vt:lpstr>4）对象</vt:lpstr>
      <vt:lpstr>5）生命线</vt:lpstr>
      <vt:lpstr>6）激活</vt:lpstr>
      <vt:lpstr>7）激活期</vt:lpstr>
      <vt:lpstr>8）消息</vt:lpstr>
      <vt:lpstr>8）消息</vt:lpstr>
      <vt:lpstr>8-1）同步消息</vt:lpstr>
      <vt:lpstr>8-2）异步消息</vt:lpstr>
      <vt:lpstr>8-3）反身消息</vt:lpstr>
      <vt:lpstr>8-4）返回消息</vt:lpstr>
      <vt:lpstr>9）对象的创建和撤销</vt:lpstr>
      <vt:lpstr>10）对象的创建和撤销</vt:lpstr>
      <vt:lpstr>11）顺序图和用例</vt:lpstr>
      <vt:lpstr>11）顺序图和用例</vt:lpstr>
      <vt:lpstr>11）顺序图和用例</vt:lpstr>
      <vt:lpstr>12）顺序图建模</vt:lpstr>
      <vt:lpstr>13）顺序图建模参考策略</vt:lpstr>
      <vt:lpstr>13）顺序图建模参考策略</vt:lpstr>
      <vt:lpstr>14）建立顺序图的步骤</vt:lpstr>
      <vt:lpstr>15-1）顺序图示例：成绩管理系统登录</vt:lpstr>
      <vt:lpstr>15-2）顺序图示例：教师登记成绩的顺序图</vt:lpstr>
      <vt:lpstr>感谢观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陈麒至</cp:lastModifiedBy>
  <cp:revision>1</cp:revision>
  <dcterms:created xsi:type="dcterms:W3CDTF">2018-03-04T16:16:37Z</dcterms:created>
  <dcterms:modified xsi:type="dcterms:W3CDTF">2020-12-31T14:0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